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534657489"/>
        <w:docPartObj>
          <w:docPartGallery w:val="Cover Pages"/>
          <w:docPartUnique/>
        </w:docPartObj>
      </w:sdtPr>
      <w:sdtContent>
        <w:p w:rsidR="00927675" w:rsidRDefault="00927675"/>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246"/>
          </w:tblGrid>
          <w:tr w:rsidR="00927675">
            <w:sdt>
              <w:sdtPr>
                <w:rPr>
                  <w:color w:val="2E74B5" w:themeColor="accent1" w:themeShade="BF"/>
                  <w:sz w:val="24"/>
                  <w:szCs w:val="24"/>
                </w:rPr>
                <w:alias w:val="Société"/>
                <w:id w:val="13406915"/>
                <w:placeholder>
                  <w:docPart w:val="8280EF997C794CC7B15B5D8F968D765E"/>
                </w:placeholder>
                <w:showingPlcHdr/>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rsidR="00927675" w:rsidRDefault="00927675">
                    <w:pPr>
                      <w:pStyle w:val="Sansinterligne"/>
                      <w:rPr>
                        <w:color w:val="2E74B5" w:themeColor="accent1" w:themeShade="BF"/>
                        <w:sz w:val="24"/>
                      </w:rPr>
                    </w:pPr>
                    <w:r>
                      <w:rPr>
                        <w:color w:val="2E74B5" w:themeColor="accent1" w:themeShade="BF"/>
                        <w:sz w:val="24"/>
                        <w:szCs w:val="24"/>
                        <w:lang w:val="fr-FR"/>
                      </w:rPr>
                      <w:t>[Nom de la société]</w:t>
                    </w:r>
                  </w:p>
                </w:tc>
              </w:sdtContent>
            </w:sdt>
          </w:tr>
          <w:tr w:rsidR="00927675">
            <w:tc>
              <w:tcPr>
                <w:tcW w:w="7672" w:type="dxa"/>
              </w:tcPr>
              <w:sdt>
                <w:sdtPr>
                  <w:rPr>
                    <w:rFonts w:asciiTheme="majorHAnsi" w:eastAsiaTheme="majorEastAsia" w:hAnsiTheme="majorHAnsi" w:cstheme="majorBidi"/>
                    <w:color w:val="5B9BD5" w:themeColor="accent1"/>
                    <w:sz w:val="88"/>
                    <w:szCs w:val="88"/>
                  </w:rPr>
                  <w:alias w:val="Titre"/>
                  <w:id w:val="13406919"/>
                  <w:placeholder>
                    <w:docPart w:val="82E5CE16C81844E79C3AD7A8E55016A0"/>
                  </w:placeholder>
                  <w:showingPlcHdr/>
                  <w:dataBinding w:prefixMappings="xmlns:ns0='http://schemas.openxmlformats.org/package/2006/metadata/core-properties' xmlns:ns1='http://purl.org/dc/elements/1.1/'" w:xpath="/ns0:coreProperties[1]/ns1:title[1]" w:storeItemID="{6C3C8BC8-F283-45AE-878A-BAB7291924A1}"/>
                  <w:text/>
                </w:sdtPr>
                <w:sdtContent>
                  <w:p w:rsidR="00927675" w:rsidRDefault="00927675">
                    <w:pPr>
                      <w:pStyle w:val="Sansinterligne"/>
                      <w:spacing w:line="216" w:lineRule="auto"/>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color w:val="5B9BD5" w:themeColor="accent1"/>
                        <w:sz w:val="88"/>
                        <w:szCs w:val="88"/>
                        <w:lang w:val="fr-FR"/>
                      </w:rPr>
                      <w:t>[Titre du document]</w:t>
                    </w:r>
                  </w:p>
                </w:sdtContent>
              </w:sdt>
            </w:tc>
          </w:tr>
          <w:tr w:rsidR="00927675">
            <w:sdt>
              <w:sdtPr>
                <w:rPr>
                  <w:color w:val="2E74B5" w:themeColor="accent1" w:themeShade="BF"/>
                  <w:sz w:val="24"/>
                  <w:szCs w:val="24"/>
                </w:rPr>
                <w:alias w:val="Sous-titre"/>
                <w:id w:val="13406923"/>
                <w:placeholder>
                  <w:docPart w:val="D45404AB5BDA466488E059B9EC791C6D"/>
                </w:placeholder>
                <w:showingPlcHdr/>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927675" w:rsidRDefault="00927675">
                    <w:pPr>
                      <w:pStyle w:val="Sansinterligne"/>
                      <w:rPr>
                        <w:color w:val="2E74B5" w:themeColor="accent1" w:themeShade="BF"/>
                        <w:sz w:val="24"/>
                      </w:rPr>
                    </w:pPr>
                    <w:r>
                      <w:rPr>
                        <w:color w:val="2E74B5" w:themeColor="accent1" w:themeShade="BF"/>
                        <w:sz w:val="24"/>
                        <w:szCs w:val="24"/>
                        <w:lang w:val="fr-FR"/>
                      </w:rPr>
                      <w:t>[Sous-titre du document]</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98"/>
          </w:tblGrid>
          <w:tr w:rsidR="00927675">
            <w:tc>
              <w:tcPr>
                <w:tcW w:w="7221" w:type="dxa"/>
                <w:tcMar>
                  <w:top w:w="216" w:type="dxa"/>
                  <w:left w:w="115" w:type="dxa"/>
                  <w:bottom w:w="216" w:type="dxa"/>
                  <w:right w:w="115" w:type="dxa"/>
                </w:tcMar>
              </w:tcPr>
              <w:sdt>
                <w:sdtPr>
                  <w:rPr>
                    <w:color w:val="5B9BD5" w:themeColor="accent1"/>
                    <w:sz w:val="28"/>
                    <w:szCs w:val="28"/>
                  </w:rPr>
                  <w:alias w:val="Auteur"/>
                  <w:id w:val="13406928"/>
                  <w:placeholder>
                    <w:docPart w:val="4692D3BC7DBD4085B2AED770A0D7AE04"/>
                  </w:placeholder>
                  <w:dataBinding w:prefixMappings="xmlns:ns0='http://schemas.openxmlformats.org/package/2006/metadata/core-properties' xmlns:ns1='http://purl.org/dc/elements/1.1/'" w:xpath="/ns0:coreProperties[1]/ns1:creator[1]" w:storeItemID="{6C3C8BC8-F283-45AE-878A-BAB7291924A1}"/>
                  <w:text/>
                </w:sdtPr>
                <w:sdtContent>
                  <w:p w:rsidR="00927675" w:rsidRDefault="00927675">
                    <w:pPr>
                      <w:pStyle w:val="Sansinterligne"/>
                      <w:rPr>
                        <w:color w:val="5B9BD5" w:themeColor="accent1"/>
                        <w:sz w:val="28"/>
                        <w:szCs w:val="28"/>
                      </w:rPr>
                    </w:pPr>
                    <w:r>
                      <w:rPr>
                        <w:color w:val="5B9BD5" w:themeColor="accent1"/>
                        <w:sz w:val="28"/>
                        <w:szCs w:val="28"/>
                      </w:rPr>
                      <w:t>Julien Rochat</w:t>
                    </w:r>
                  </w:p>
                </w:sdtContent>
              </w:sdt>
              <w:sdt>
                <w:sdtPr>
                  <w:rPr>
                    <w:color w:val="5B9BD5" w:themeColor="accent1"/>
                    <w:sz w:val="28"/>
                    <w:szCs w:val="28"/>
                  </w:rPr>
                  <w:alias w:val="Date"/>
                  <w:tag w:val="Date "/>
                  <w:id w:val="13406932"/>
                  <w:placeholder>
                    <w:docPart w:val="8485C2A669AF47B6888DC438CD33DF24"/>
                  </w:placeholder>
                  <w:showingPlcHdr/>
                  <w:dataBinding w:prefixMappings="xmlns:ns0='http://schemas.microsoft.com/office/2006/coverPageProps'" w:xpath="/ns0:CoverPageProperties[1]/ns0:PublishDate[1]" w:storeItemID="{55AF091B-3C7A-41E3-B477-F2FDAA23CFDA}"/>
                  <w:date>
                    <w:dateFormat w:val="dd/MM/yyyy"/>
                    <w:lid w:val="fr-FR"/>
                    <w:storeMappedDataAs w:val="dateTime"/>
                    <w:calendar w:val="gregorian"/>
                  </w:date>
                </w:sdtPr>
                <w:sdtContent>
                  <w:p w:rsidR="00927675" w:rsidRDefault="00927675">
                    <w:pPr>
                      <w:pStyle w:val="Sansinterligne"/>
                      <w:rPr>
                        <w:color w:val="5B9BD5" w:themeColor="accent1"/>
                        <w:sz w:val="28"/>
                        <w:szCs w:val="28"/>
                      </w:rPr>
                    </w:pPr>
                    <w:r>
                      <w:rPr>
                        <w:color w:val="5B9BD5" w:themeColor="accent1"/>
                        <w:sz w:val="28"/>
                        <w:szCs w:val="28"/>
                        <w:lang w:val="fr-FR"/>
                      </w:rPr>
                      <w:t>[Date]</w:t>
                    </w:r>
                  </w:p>
                </w:sdtContent>
              </w:sdt>
              <w:p w:rsidR="00927675" w:rsidRDefault="00927675">
                <w:pPr>
                  <w:pStyle w:val="Sansinterligne"/>
                  <w:rPr>
                    <w:color w:val="5B9BD5" w:themeColor="accent1"/>
                  </w:rPr>
                </w:pPr>
              </w:p>
            </w:tc>
          </w:tr>
        </w:tbl>
        <w:p w:rsidR="00927675" w:rsidRDefault="00927675">
          <w:pPr>
            <w:jc w:val="left"/>
          </w:pPr>
          <w:r>
            <w:br w:type="page"/>
          </w:r>
        </w:p>
      </w:sdtContent>
    </w:sdt>
    <w:p w:rsidR="00153CCC" w:rsidRDefault="00153CCC" w:rsidP="00153CCC">
      <w:pPr>
        <w:pStyle w:val="TM1"/>
      </w:pPr>
      <w:r>
        <w:lastRenderedPageBreak/>
        <w:t>Table des matières</w:t>
      </w:r>
    </w:p>
    <w:p w:rsidR="00D03F06" w:rsidRDefault="009672AA">
      <w:pPr>
        <w:pStyle w:val="TM1"/>
        <w:rPr>
          <w:rFonts w:eastAsiaTheme="minorEastAsia"/>
          <w:noProof/>
          <w:sz w:val="22"/>
          <w:lang w:eastAsia="fr-CH"/>
        </w:rPr>
      </w:pPr>
      <w:r>
        <w:fldChar w:fldCharType="begin"/>
      </w:r>
      <w:r>
        <w:instrText xml:space="preserve"> TOC \o "1-4" \h \z \u </w:instrText>
      </w:r>
      <w:r>
        <w:fldChar w:fldCharType="separate"/>
      </w:r>
      <w:hyperlink w:anchor="_Toc484597808" w:history="1">
        <w:r w:rsidR="00D03F06" w:rsidRPr="001B2BC3">
          <w:rPr>
            <w:rStyle w:val="Lienhypertexte"/>
            <w:noProof/>
          </w:rPr>
          <w:t>1</w:t>
        </w:r>
        <w:r w:rsidR="00D03F06">
          <w:rPr>
            <w:rFonts w:eastAsiaTheme="minorEastAsia"/>
            <w:noProof/>
            <w:sz w:val="22"/>
            <w:lang w:eastAsia="fr-CH"/>
          </w:rPr>
          <w:tab/>
        </w:r>
        <w:r w:rsidR="00D03F06" w:rsidRPr="001B2BC3">
          <w:rPr>
            <w:rStyle w:val="Lienhypertexte"/>
            <w:noProof/>
          </w:rPr>
          <w:t>L’énoncé</w:t>
        </w:r>
        <w:r w:rsidR="00D03F06">
          <w:rPr>
            <w:noProof/>
            <w:webHidden/>
          </w:rPr>
          <w:tab/>
        </w:r>
        <w:r w:rsidR="00D03F06">
          <w:rPr>
            <w:noProof/>
            <w:webHidden/>
          </w:rPr>
          <w:fldChar w:fldCharType="begin"/>
        </w:r>
        <w:r w:rsidR="00D03F06">
          <w:rPr>
            <w:noProof/>
            <w:webHidden/>
          </w:rPr>
          <w:instrText xml:space="preserve"> PAGEREF _Toc484597808 \h </w:instrText>
        </w:r>
        <w:r w:rsidR="00D03F06">
          <w:rPr>
            <w:noProof/>
            <w:webHidden/>
          </w:rPr>
        </w:r>
        <w:r w:rsidR="00D03F06">
          <w:rPr>
            <w:noProof/>
            <w:webHidden/>
          </w:rPr>
          <w:fldChar w:fldCharType="separate"/>
        </w:r>
        <w:r w:rsidR="002D3A7E">
          <w:rPr>
            <w:noProof/>
            <w:webHidden/>
          </w:rPr>
          <w:t>1</w:t>
        </w:r>
        <w:r w:rsidR="00D03F06">
          <w:rPr>
            <w:noProof/>
            <w:webHidden/>
          </w:rPr>
          <w:fldChar w:fldCharType="end"/>
        </w:r>
      </w:hyperlink>
    </w:p>
    <w:p w:rsidR="00D03F06" w:rsidRDefault="00886378">
      <w:pPr>
        <w:pStyle w:val="TM2"/>
        <w:tabs>
          <w:tab w:val="left" w:pos="880"/>
          <w:tab w:val="right" w:leader="dot" w:pos="9062"/>
        </w:tabs>
        <w:rPr>
          <w:rFonts w:eastAsiaTheme="minorEastAsia"/>
          <w:noProof/>
          <w:sz w:val="22"/>
          <w:lang w:eastAsia="fr-CH"/>
        </w:rPr>
      </w:pPr>
      <w:hyperlink w:anchor="_Toc484597809" w:history="1">
        <w:r w:rsidR="00D03F06" w:rsidRPr="001B2BC3">
          <w:rPr>
            <w:rStyle w:val="Lienhypertexte"/>
            <w:noProof/>
          </w:rPr>
          <w:t>1.1</w:t>
        </w:r>
        <w:r w:rsidR="00D03F06">
          <w:rPr>
            <w:rFonts w:eastAsiaTheme="minorEastAsia"/>
            <w:noProof/>
            <w:sz w:val="22"/>
            <w:lang w:eastAsia="fr-CH"/>
          </w:rPr>
          <w:tab/>
        </w:r>
        <w:r w:rsidR="00D03F06" w:rsidRPr="001B2BC3">
          <w:rPr>
            <w:rStyle w:val="Lienhypertexte"/>
            <w:noProof/>
          </w:rPr>
          <w:t>Descriptif</w:t>
        </w:r>
        <w:r w:rsidR="00D03F06">
          <w:rPr>
            <w:noProof/>
            <w:webHidden/>
          </w:rPr>
          <w:tab/>
        </w:r>
        <w:r w:rsidR="00D03F06">
          <w:rPr>
            <w:noProof/>
            <w:webHidden/>
          </w:rPr>
          <w:fldChar w:fldCharType="begin"/>
        </w:r>
        <w:r w:rsidR="00D03F06">
          <w:rPr>
            <w:noProof/>
            <w:webHidden/>
          </w:rPr>
          <w:instrText xml:space="preserve"> PAGEREF _Toc484597809 \h </w:instrText>
        </w:r>
        <w:r w:rsidR="00D03F06">
          <w:rPr>
            <w:noProof/>
            <w:webHidden/>
          </w:rPr>
        </w:r>
        <w:r w:rsidR="00D03F06">
          <w:rPr>
            <w:noProof/>
            <w:webHidden/>
          </w:rPr>
          <w:fldChar w:fldCharType="separate"/>
        </w:r>
        <w:r w:rsidR="002D3A7E">
          <w:rPr>
            <w:noProof/>
            <w:webHidden/>
          </w:rPr>
          <w:t>1</w:t>
        </w:r>
        <w:r w:rsidR="00D03F06">
          <w:rPr>
            <w:noProof/>
            <w:webHidden/>
          </w:rPr>
          <w:fldChar w:fldCharType="end"/>
        </w:r>
      </w:hyperlink>
    </w:p>
    <w:p w:rsidR="00D03F06" w:rsidRDefault="00886378">
      <w:pPr>
        <w:pStyle w:val="TM2"/>
        <w:tabs>
          <w:tab w:val="left" w:pos="880"/>
          <w:tab w:val="right" w:leader="dot" w:pos="9062"/>
        </w:tabs>
        <w:rPr>
          <w:rFonts w:eastAsiaTheme="minorEastAsia"/>
          <w:noProof/>
          <w:sz w:val="22"/>
          <w:lang w:eastAsia="fr-CH"/>
        </w:rPr>
      </w:pPr>
      <w:hyperlink w:anchor="_Toc484597810" w:history="1">
        <w:r w:rsidR="00D03F06" w:rsidRPr="001B2BC3">
          <w:rPr>
            <w:rStyle w:val="Lienhypertexte"/>
            <w:noProof/>
          </w:rPr>
          <w:t>1.2</w:t>
        </w:r>
        <w:r w:rsidR="00D03F06">
          <w:rPr>
            <w:rFonts w:eastAsiaTheme="minorEastAsia"/>
            <w:noProof/>
            <w:sz w:val="22"/>
            <w:lang w:eastAsia="fr-CH"/>
          </w:rPr>
          <w:tab/>
        </w:r>
        <w:r w:rsidR="00D03F06" w:rsidRPr="001B2BC3">
          <w:rPr>
            <w:rStyle w:val="Lienhypertexte"/>
            <w:noProof/>
          </w:rPr>
          <w:t>Travail demandé</w:t>
        </w:r>
        <w:r w:rsidR="00D03F06">
          <w:rPr>
            <w:noProof/>
            <w:webHidden/>
          </w:rPr>
          <w:tab/>
        </w:r>
        <w:r w:rsidR="00D03F06">
          <w:rPr>
            <w:noProof/>
            <w:webHidden/>
          </w:rPr>
          <w:fldChar w:fldCharType="begin"/>
        </w:r>
        <w:r w:rsidR="00D03F06">
          <w:rPr>
            <w:noProof/>
            <w:webHidden/>
          </w:rPr>
          <w:instrText xml:space="preserve"> PAGEREF _Toc484597810 \h </w:instrText>
        </w:r>
        <w:r w:rsidR="00D03F06">
          <w:rPr>
            <w:noProof/>
            <w:webHidden/>
          </w:rPr>
        </w:r>
        <w:r w:rsidR="00D03F06">
          <w:rPr>
            <w:noProof/>
            <w:webHidden/>
          </w:rPr>
          <w:fldChar w:fldCharType="separate"/>
        </w:r>
        <w:r w:rsidR="002D3A7E">
          <w:rPr>
            <w:noProof/>
            <w:webHidden/>
          </w:rPr>
          <w:t>1</w:t>
        </w:r>
        <w:r w:rsidR="00D03F06">
          <w:rPr>
            <w:noProof/>
            <w:webHidden/>
          </w:rPr>
          <w:fldChar w:fldCharType="end"/>
        </w:r>
      </w:hyperlink>
    </w:p>
    <w:p w:rsidR="00D03F06" w:rsidRDefault="00886378">
      <w:pPr>
        <w:pStyle w:val="TM1"/>
        <w:rPr>
          <w:rFonts w:eastAsiaTheme="minorEastAsia"/>
          <w:noProof/>
          <w:sz w:val="22"/>
          <w:lang w:eastAsia="fr-CH"/>
        </w:rPr>
      </w:pPr>
      <w:hyperlink w:anchor="_Toc484597811" w:history="1">
        <w:r w:rsidR="00D03F06" w:rsidRPr="001B2BC3">
          <w:rPr>
            <w:rStyle w:val="Lienhypertexte"/>
            <w:noProof/>
          </w:rPr>
          <w:t>2</w:t>
        </w:r>
        <w:r w:rsidR="00D03F06">
          <w:rPr>
            <w:rFonts w:eastAsiaTheme="minorEastAsia"/>
            <w:noProof/>
            <w:sz w:val="22"/>
            <w:lang w:eastAsia="fr-CH"/>
          </w:rPr>
          <w:tab/>
        </w:r>
        <w:r w:rsidR="00D03F06" w:rsidRPr="001B2BC3">
          <w:rPr>
            <w:rStyle w:val="Lienhypertexte"/>
            <w:noProof/>
          </w:rPr>
          <w:t>Le résumé</w:t>
        </w:r>
        <w:r w:rsidR="00D03F06">
          <w:rPr>
            <w:noProof/>
            <w:webHidden/>
          </w:rPr>
          <w:tab/>
        </w:r>
        <w:r w:rsidR="00D03F06">
          <w:rPr>
            <w:noProof/>
            <w:webHidden/>
          </w:rPr>
          <w:fldChar w:fldCharType="begin"/>
        </w:r>
        <w:r w:rsidR="00D03F06">
          <w:rPr>
            <w:noProof/>
            <w:webHidden/>
          </w:rPr>
          <w:instrText xml:space="preserve"> PAGEREF _Toc484597811 \h </w:instrText>
        </w:r>
        <w:r w:rsidR="00D03F06">
          <w:rPr>
            <w:noProof/>
            <w:webHidden/>
          </w:rPr>
        </w:r>
        <w:r w:rsidR="00D03F06">
          <w:rPr>
            <w:noProof/>
            <w:webHidden/>
          </w:rPr>
          <w:fldChar w:fldCharType="separate"/>
        </w:r>
        <w:r w:rsidR="002D3A7E">
          <w:rPr>
            <w:noProof/>
            <w:webHidden/>
          </w:rPr>
          <w:t>2</w:t>
        </w:r>
        <w:r w:rsidR="00D03F06">
          <w:rPr>
            <w:noProof/>
            <w:webHidden/>
          </w:rPr>
          <w:fldChar w:fldCharType="end"/>
        </w:r>
      </w:hyperlink>
    </w:p>
    <w:p w:rsidR="00D03F06" w:rsidRDefault="00886378">
      <w:pPr>
        <w:pStyle w:val="TM1"/>
        <w:rPr>
          <w:rFonts w:eastAsiaTheme="minorEastAsia"/>
          <w:noProof/>
          <w:sz w:val="22"/>
          <w:lang w:eastAsia="fr-CH"/>
        </w:rPr>
      </w:pPr>
      <w:hyperlink w:anchor="_Toc484597812" w:history="1">
        <w:r w:rsidR="00D03F06" w:rsidRPr="001B2BC3">
          <w:rPr>
            <w:rStyle w:val="Lienhypertexte"/>
            <w:noProof/>
          </w:rPr>
          <w:t>3</w:t>
        </w:r>
        <w:r w:rsidR="00D03F06">
          <w:rPr>
            <w:rFonts w:eastAsiaTheme="minorEastAsia"/>
            <w:noProof/>
            <w:sz w:val="22"/>
            <w:lang w:eastAsia="fr-CH"/>
          </w:rPr>
          <w:tab/>
        </w:r>
        <w:r w:rsidR="00D03F06" w:rsidRPr="001B2BC3">
          <w:rPr>
            <w:rStyle w:val="Lienhypertexte"/>
            <w:noProof/>
          </w:rPr>
          <w:t>Avant-propos</w:t>
        </w:r>
        <w:r w:rsidR="00D03F06">
          <w:rPr>
            <w:noProof/>
            <w:webHidden/>
          </w:rPr>
          <w:tab/>
        </w:r>
        <w:r w:rsidR="00D03F06">
          <w:rPr>
            <w:noProof/>
            <w:webHidden/>
          </w:rPr>
          <w:fldChar w:fldCharType="begin"/>
        </w:r>
        <w:r w:rsidR="00D03F06">
          <w:rPr>
            <w:noProof/>
            <w:webHidden/>
          </w:rPr>
          <w:instrText xml:space="preserve"> PAGEREF _Toc484597812 \h </w:instrText>
        </w:r>
        <w:r w:rsidR="00D03F06">
          <w:rPr>
            <w:noProof/>
            <w:webHidden/>
          </w:rPr>
        </w:r>
        <w:r w:rsidR="00D03F06">
          <w:rPr>
            <w:noProof/>
            <w:webHidden/>
          </w:rPr>
          <w:fldChar w:fldCharType="separate"/>
        </w:r>
        <w:r w:rsidR="002D3A7E">
          <w:rPr>
            <w:noProof/>
            <w:webHidden/>
          </w:rPr>
          <w:t>3</w:t>
        </w:r>
        <w:r w:rsidR="00D03F06">
          <w:rPr>
            <w:noProof/>
            <w:webHidden/>
          </w:rPr>
          <w:fldChar w:fldCharType="end"/>
        </w:r>
      </w:hyperlink>
    </w:p>
    <w:p w:rsidR="00D03F06" w:rsidRDefault="00886378">
      <w:pPr>
        <w:pStyle w:val="TM1"/>
        <w:rPr>
          <w:rFonts w:eastAsiaTheme="minorEastAsia"/>
          <w:noProof/>
          <w:sz w:val="22"/>
          <w:lang w:eastAsia="fr-CH"/>
        </w:rPr>
      </w:pPr>
      <w:hyperlink w:anchor="_Toc484597813" w:history="1">
        <w:r w:rsidR="00D03F06" w:rsidRPr="001B2BC3">
          <w:rPr>
            <w:rStyle w:val="Lienhypertexte"/>
            <w:noProof/>
          </w:rPr>
          <w:t>4</w:t>
        </w:r>
        <w:r w:rsidR="00D03F06">
          <w:rPr>
            <w:rFonts w:eastAsiaTheme="minorEastAsia"/>
            <w:noProof/>
            <w:sz w:val="22"/>
            <w:lang w:eastAsia="fr-CH"/>
          </w:rPr>
          <w:tab/>
        </w:r>
        <w:r w:rsidR="00D03F06" w:rsidRPr="001B2BC3">
          <w:rPr>
            <w:rStyle w:val="Lienhypertexte"/>
            <w:noProof/>
          </w:rPr>
          <w:t>Réseau de neurones</w:t>
        </w:r>
        <w:r w:rsidR="00D03F06">
          <w:rPr>
            <w:noProof/>
            <w:webHidden/>
          </w:rPr>
          <w:tab/>
        </w:r>
        <w:r w:rsidR="00D03F06">
          <w:rPr>
            <w:noProof/>
            <w:webHidden/>
          </w:rPr>
          <w:fldChar w:fldCharType="begin"/>
        </w:r>
        <w:r w:rsidR="00D03F06">
          <w:rPr>
            <w:noProof/>
            <w:webHidden/>
          </w:rPr>
          <w:instrText xml:space="preserve"> PAGEREF _Toc484597813 \h </w:instrText>
        </w:r>
        <w:r w:rsidR="00D03F06">
          <w:rPr>
            <w:noProof/>
            <w:webHidden/>
          </w:rPr>
        </w:r>
        <w:r w:rsidR="00D03F06">
          <w:rPr>
            <w:noProof/>
            <w:webHidden/>
          </w:rPr>
          <w:fldChar w:fldCharType="separate"/>
        </w:r>
        <w:r w:rsidR="002D3A7E">
          <w:rPr>
            <w:noProof/>
            <w:webHidden/>
          </w:rPr>
          <w:t>4</w:t>
        </w:r>
        <w:r w:rsidR="00D03F06">
          <w:rPr>
            <w:noProof/>
            <w:webHidden/>
          </w:rPr>
          <w:fldChar w:fldCharType="end"/>
        </w:r>
      </w:hyperlink>
    </w:p>
    <w:p w:rsidR="00D03F06" w:rsidRDefault="00886378">
      <w:pPr>
        <w:pStyle w:val="TM2"/>
        <w:tabs>
          <w:tab w:val="left" w:pos="880"/>
          <w:tab w:val="right" w:leader="dot" w:pos="9062"/>
        </w:tabs>
        <w:rPr>
          <w:rFonts w:eastAsiaTheme="minorEastAsia"/>
          <w:noProof/>
          <w:sz w:val="22"/>
          <w:lang w:eastAsia="fr-CH"/>
        </w:rPr>
      </w:pPr>
      <w:hyperlink w:anchor="_Toc484597814" w:history="1">
        <w:r w:rsidR="00D03F06" w:rsidRPr="001B2BC3">
          <w:rPr>
            <w:rStyle w:val="Lienhypertexte"/>
            <w:noProof/>
          </w:rPr>
          <w:t>4.1</w:t>
        </w:r>
        <w:r w:rsidR="00D03F06">
          <w:rPr>
            <w:rFonts w:eastAsiaTheme="minorEastAsia"/>
            <w:noProof/>
            <w:sz w:val="22"/>
            <w:lang w:eastAsia="fr-CH"/>
          </w:rPr>
          <w:tab/>
        </w:r>
        <w:r w:rsidR="00D03F06" w:rsidRPr="001B2BC3">
          <w:rPr>
            <w:rStyle w:val="Lienhypertexte"/>
            <w:noProof/>
          </w:rPr>
          <w:t>Introduction</w:t>
        </w:r>
        <w:r w:rsidR="00D03F06">
          <w:rPr>
            <w:noProof/>
            <w:webHidden/>
          </w:rPr>
          <w:tab/>
        </w:r>
        <w:r w:rsidR="00D03F06">
          <w:rPr>
            <w:noProof/>
            <w:webHidden/>
          </w:rPr>
          <w:fldChar w:fldCharType="begin"/>
        </w:r>
        <w:r w:rsidR="00D03F06">
          <w:rPr>
            <w:noProof/>
            <w:webHidden/>
          </w:rPr>
          <w:instrText xml:space="preserve"> PAGEREF _Toc484597814 \h </w:instrText>
        </w:r>
        <w:r w:rsidR="00D03F06">
          <w:rPr>
            <w:noProof/>
            <w:webHidden/>
          </w:rPr>
        </w:r>
        <w:r w:rsidR="00D03F06">
          <w:rPr>
            <w:noProof/>
            <w:webHidden/>
          </w:rPr>
          <w:fldChar w:fldCharType="separate"/>
        </w:r>
        <w:r w:rsidR="002D3A7E">
          <w:rPr>
            <w:noProof/>
            <w:webHidden/>
          </w:rPr>
          <w:t>4</w:t>
        </w:r>
        <w:r w:rsidR="00D03F06">
          <w:rPr>
            <w:noProof/>
            <w:webHidden/>
          </w:rPr>
          <w:fldChar w:fldCharType="end"/>
        </w:r>
      </w:hyperlink>
    </w:p>
    <w:p w:rsidR="00D03F06" w:rsidRDefault="00886378">
      <w:pPr>
        <w:pStyle w:val="TM3"/>
        <w:tabs>
          <w:tab w:val="left" w:pos="1320"/>
          <w:tab w:val="right" w:leader="dot" w:pos="9062"/>
        </w:tabs>
        <w:rPr>
          <w:rFonts w:eastAsiaTheme="minorEastAsia"/>
          <w:noProof/>
          <w:sz w:val="22"/>
          <w:lang w:eastAsia="fr-CH"/>
        </w:rPr>
      </w:pPr>
      <w:hyperlink w:anchor="_Toc484597815" w:history="1">
        <w:r w:rsidR="00D03F06" w:rsidRPr="001B2BC3">
          <w:rPr>
            <w:rStyle w:val="Lienhypertexte"/>
            <w:noProof/>
          </w:rPr>
          <w:t>4.1.1</w:t>
        </w:r>
        <w:r w:rsidR="00D03F06">
          <w:rPr>
            <w:rFonts w:eastAsiaTheme="minorEastAsia"/>
            <w:noProof/>
            <w:sz w:val="22"/>
            <w:lang w:eastAsia="fr-CH"/>
          </w:rPr>
          <w:tab/>
        </w:r>
        <w:r w:rsidR="00D03F06" w:rsidRPr="001B2BC3">
          <w:rPr>
            <w:rStyle w:val="Lienhypertexte"/>
            <w:noProof/>
          </w:rPr>
          <w:t>Historique</w:t>
        </w:r>
        <w:r w:rsidR="00D03F06">
          <w:rPr>
            <w:noProof/>
            <w:webHidden/>
          </w:rPr>
          <w:tab/>
        </w:r>
        <w:r w:rsidR="00D03F06">
          <w:rPr>
            <w:noProof/>
            <w:webHidden/>
          </w:rPr>
          <w:fldChar w:fldCharType="begin"/>
        </w:r>
        <w:r w:rsidR="00D03F06">
          <w:rPr>
            <w:noProof/>
            <w:webHidden/>
          </w:rPr>
          <w:instrText xml:space="preserve"> PAGEREF _Toc484597815 \h </w:instrText>
        </w:r>
        <w:r w:rsidR="00D03F06">
          <w:rPr>
            <w:noProof/>
            <w:webHidden/>
          </w:rPr>
        </w:r>
        <w:r w:rsidR="00D03F06">
          <w:rPr>
            <w:noProof/>
            <w:webHidden/>
          </w:rPr>
          <w:fldChar w:fldCharType="separate"/>
        </w:r>
        <w:r w:rsidR="002D3A7E">
          <w:rPr>
            <w:noProof/>
            <w:webHidden/>
          </w:rPr>
          <w:t>4</w:t>
        </w:r>
        <w:r w:rsidR="00D03F06">
          <w:rPr>
            <w:noProof/>
            <w:webHidden/>
          </w:rPr>
          <w:fldChar w:fldCharType="end"/>
        </w:r>
      </w:hyperlink>
    </w:p>
    <w:p w:rsidR="00D03F06" w:rsidRDefault="00886378">
      <w:pPr>
        <w:pStyle w:val="TM2"/>
        <w:tabs>
          <w:tab w:val="left" w:pos="880"/>
          <w:tab w:val="right" w:leader="dot" w:pos="9062"/>
        </w:tabs>
        <w:rPr>
          <w:rFonts w:eastAsiaTheme="minorEastAsia"/>
          <w:noProof/>
          <w:sz w:val="22"/>
          <w:lang w:eastAsia="fr-CH"/>
        </w:rPr>
      </w:pPr>
      <w:hyperlink w:anchor="_Toc484597816" w:history="1">
        <w:r w:rsidR="00D03F06" w:rsidRPr="001B2BC3">
          <w:rPr>
            <w:rStyle w:val="Lienhypertexte"/>
            <w:noProof/>
          </w:rPr>
          <w:t>4.2</w:t>
        </w:r>
        <w:r w:rsidR="00D03F06">
          <w:rPr>
            <w:rFonts w:eastAsiaTheme="minorEastAsia"/>
            <w:noProof/>
            <w:sz w:val="22"/>
            <w:lang w:eastAsia="fr-CH"/>
          </w:rPr>
          <w:tab/>
        </w:r>
        <w:r w:rsidR="00D03F06" w:rsidRPr="001B2BC3">
          <w:rPr>
            <w:rStyle w:val="Lienhypertexte"/>
            <w:noProof/>
          </w:rPr>
          <w:t>Réseau de neurones classiques</w:t>
        </w:r>
        <w:r w:rsidR="00D03F06">
          <w:rPr>
            <w:noProof/>
            <w:webHidden/>
          </w:rPr>
          <w:tab/>
        </w:r>
        <w:r w:rsidR="00D03F06">
          <w:rPr>
            <w:noProof/>
            <w:webHidden/>
          </w:rPr>
          <w:fldChar w:fldCharType="begin"/>
        </w:r>
        <w:r w:rsidR="00D03F06">
          <w:rPr>
            <w:noProof/>
            <w:webHidden/>
          </w:rPr>
          <w:instrText xml:space="preserve"> PAGEREF _Toc484597816 \h </w:instrText>
        </w:r>
        <w:r w:rsidR="00D03F06">
          <w:rPr>
            <w:noProof/>
            <w:webHidden/>
          </w:rPr>
        </w:r>
        <w:r w:rsidR="00D03F06">
          <w:rPr>
            <w:noProof/>
            <w:webHidden/>
          </w:rPr>
          <w:fldChar w:fldCharType="separate"/>
        </w:r>
        <w:r w:rsidR="002D3A7E">
          <w:rPr>
            <w:noProof/>
            <w:webHidden/>
          </w:rPr>
          <w:t>4</w:t>
        </w:r>
        <w:r w:rsidR="00D03F06">
          <w:rPr>
            <w:noProof/>
            <w:webHidden/>
          </w:rPr>
          <w:fldChar w:fldCharType="end"/>
        </w:r>
      </w:hyperlink>
    </w:p>
    <w:p w:rsidR="00D03F06" w:rsidRDefault="00886378">
      <w:pPr>
        <w:pStyle w:val="TM3"/>
        <w:tabs>
          <w:tab w:val="left" w:pos="880"/>
          <w:tab w:val="right" w:leader="dot" w:pos="9062"/>
        </w:tabs>
        <w:rPr>
          <w:rFonts w:eastAsiaTheme="minorEastAsia"/>
          <w:noProof/>
          <w:sz w:val="22"/>
          <w:lang w:eastAsia="fr-CH"/>
        </w:rPr>
      </w:pPr>
      <w:hyperlink w:anchor="_Toc484597817" w:history="1">
        <w:r w:rsidR="00D03F06" w:rsidRPr="001B2BC3">
          <w:rPr>
            <w:rStyle w:val="Lienhypertexte"/>
            <w:noProof/>
          </w:rPr>
          <w:t>a.</w:t>
        </w:r>
        <w:r w:rsidR="00D03F06">
          <w:rPr>
            <w:rFonts w:eastAsiaTheme="minorEastAsia"/>
            <w:noProof/>
            <w:sz w:val="22"/>
            <w:lang w:eastAsia="fr-CH"/>
          </w:rPr>
          <w:tab/>
        </w:r>
        <w:r w:rsidR="00D03F06" w:rsidRPr="001B2BC3">
          <w:rPr>
            <w:rStyle w:val="Lienhypertexte"/>
            <w:noProof/>
          </w:rPr>
          <w:t>Introduction</w:t>
        </w:r>
        <w:r w:rsidR="00D03F06">
          <w:rPr>
            <w:noProof/>
            <w:webHidden/>
          </w:rPr>
          <w:tab/>
        </w:r>
        <w:r w:rsidR="00D03F06">
          <w:rPr>
            <w:noProof/>
            <w:webHidden/>
          </w:rPr>
          <w:fldChar w:fldCharType="begin"/>
        </w:r>
        <w:r w:rsidR="00D03F06">
          <w:rPr>
            <w:noProof/>
            <w:webHidden/>
          </w:rPr>
          <w:instrText xml:space="preserve"> PAGEREF _Toc484597817 \h </w:instrText>
        </w:r>
        <w:r w:rsidR="00D03F06">
          <w:rPr>
            <w:noProof/>
            <w:webHidden/>
          </w:rPr>
        </w:r>
        <w:r w:rsidR="00D03F06">
          <w:rPr>
            <w:noProof/>
            <w:webHidden/>
          </w:rPr>
          <w:fldChar w:fldCharType="separate"/>
        </w:r>
        <w:r w:rsidR="002D3A7E">
          <w:rPr>
            <w:noProof/>
            <w:webHidden/>
          </w:rPr>
          <w:t>4</w:t>
        </w:r>
        <w:r w:rsidR="00D03F06">
          <w:rPr>
            <w:noProof/>
            <w:webHidden/>
          </w:rPr>
          <w:fldChar w:fldCharType="end"/>
        </w:r>
      </w:hyperlink>
    </w:p>
    <w:p w:rsidR="00D03F06" w:rsidRDefault="00886378">
      <w:pPr>
        <w:pStyle w:val="TM3"/>
        <w:tabs>
          <w:tab w:val="left" w:pos="1320"/>
          <w:tab w:val="right" w:leader="dot" w:pos="9062"/>
        </w:tabs>
        <w:rPr>
          <w:rFonts w:eastAsiaTheme="minorEastAsia"/>
          <w:noProof/>
          <w:sz w:val="22"/>
          <w:lang w:eastAsia="fr-CH"/>
        </w:rPr>
      </w:pPr>
      <w:hyperlink w:anchor="_Toc484597818" w:history="1">
        <w:r w:rsidR="00D03F06" w:rsidRPr="001B2BC3">
          <w:rPr>
            <w:rStyle w:val="Lienhypertexte"/>
            <w:noProof/>
          </w:rPr>
          <w:t>4.2.1</w:t>
        </w:r>
        <w:r w:rsidR="00D03F06">
          <w:rPr>
            <w:rFonts w:eastAsiaTheme="minorEastAsia"/>
            <w:noProof/>
            <w:sz w:val="22"/>
            <w:lang w:eastAsia="fr-CH"/>
          </w:rPr>
          <w:tab/>
        </w:r>
        <w:r w:rsidR="00D03F06" w:rsidRPr="001B2BC3">
          <w:rPr>
            <w:rStyle w:val="Lienhypertexte"/>
            <w:noProof/>
          </w:rPr>
          <w:t>Fonctionnement</w:t>
        </w:r>
        <w:r w:rsidR="00D03F06">
          <w:rPr>
            <w:noProof/>
            <w:webHidden/>
          </w:rPr>
          <w:tab/>
        </w:r>
        <w:r w:rsidR="00D03F06">
          <w:rPr>
            <w:noProof/>
            <w:webHidden/>
          </w:rPr>
          <w:fldChar w:fldCharType="begin"/>
        </w:r>
        <w:r w:rsidR="00D03F06">
          <w:rPr>
            <w:noProof/>
            <w:webHidden/>
          </w:rPr>
          <w:instrText xml:space="preserve"> PAGEREF _Toc484597818 \h </w:instrText>
        </w:r>
        <w:r w:rsidR="00D03F06">
          <w:rPr>
            <w:noProof/>
            <w:webHidden/>
          </w:rPr>
        </w:r>
        <w:r w:rsidR="00D03F06">
          <w:rPr>
            <w:noProof/>
            <w:webHidden/>
          </w:rPr>
          <w:fldChar w:fldCharType="separate"/>
        </w:r>
        <w:r w:rsidR="002D3A7E">
          <w:rPr>
            <w:noProof/>
            <w:webHidden/>
          </w:rPr>
          <w:t>4</w:t>
        </w:r>
        <w:r w:rsidR="00D03F06">
          <w:rPr>
            <w:noProof/>
            <w:webHidden/>
          </w:rPr>
          <w:fldChar w:fldCharType="end"/>
        </w:r>
      </w:hyperlink>
    </w:p>
    <w:p w:rsidR="00D03F06" w:rsidRDefault="00886378">
      <w:pPr>
        <w:pStyle w:val="TM3"/>
        <w:tabs>
          <w:tab w:val="left" w:pos="1320"/>
          <w:tab w:val="right" w:leader="dot" w:pos="9062"/>
        </w:tabs>
        <w:rPr>
          <w:rFonts w:eastAsiaTheme="minorEastAsia"/>
          <w:noProof/>
          <w:sz w:val="22"/>
          <w:lang w:eastAsia="fr-CH"/>
        </w:rPr>
      </w:pPr>
      <w:hyperlink w:anchor="_Toc484597819" w:history="1">
        <w:r w:rsidR="00D03F06" w:rsidRPr="001B2BC3">
          <w:rPr>
            <w:rStyle w:val="Lienhypertexte"/>
            <w:noProof/>
          </w:rPr>
          <w:t>4.2.2</w:t>
        </w:r>
        <w:r w:rsidR="00D03F06">
          <w:rPr>
            <w:rFonts w:eastAsiaTheme="minorEastAsia"/>
            <w:noProof/>
            <w:sz w:val="22"/>
            <w:lang w:eastAsia="fr-CH"/>
          </w:rPr>
          <w:tab/>
        </w:r>
        <w:r w:rsidR="00D03F06" w:rsidRPr="001B2BC3">
          <w:rPr>
            <w:rStyle w:val="Lienhypertexte"/>
            <w:noProof/>
          </w:rPr>
          <w:t>Activation</w:t>
        </w:r>
        <w:r w:rsidR="00D03F06">
          <w:rPr>
            <w:noProof/>
            <w:webHidden/>
          </w:rPr>
          <w:tab/>
        </w:r>
        <w:r w:rsidR="00D03F06">
          <w:rPr>
            <w:noProof/>
            <w:webHidden/>
          </w:rPr>
          <w:fldChar w:fldCharType="begin"/>
        </w:r>
        <w:r w:rsidR="00D03F06">
          <w:rPr>
            <w:noProof/>
            <w:webHidden/>
          </w:rPr>
          <w:instrText xml:space="preserve"> PAGEREF _Toc484597819 \h </w:instrText>
        </w:r>
        <w:r w:rsidR="00D03F06">
          <w:rPr>
            <w:noProof/>
            <w:webHidden/>
          </w:rPr>
        </w:r>
        <w:r w:rsidR="00D03F06">
          <w:rPr>
            <w:noProof/>
            <w:webHidden/>
          </w:rPr>
          <w:fldChar w:fldCharType="separate"/>
        </w:r>
        <w:r w:rsidR="002D3A7E">
          <w:rPr>
            <w:noProof/>
            <w:webHidden/>
          </w:rPr>
          <w:t>5</w:t>
        </w:r>
        <w:r w:rsidR="00D03F06">
          <w:rPr>
            <w:noProof/>
            <w:webHidden/>
          </w:rPr>
          <w:fldChar w:fldCharType="end"/>
        </w:r>
      </w:hyperlink>
    </w:p>
    <w:p w:rsidR="00D03F06" w:rsidRDefault="00886378">
      <w:pPr>
        <w:pStyle w:val="TM3"/>
        <w:tabs>
          <w:tab w:val="left" w:pos="1320"/>
          <w:tab w:val="right" w:leader="dot" w:pos="9062"/>
        </w:tabs>
        <w:rPr>
          <w:rFonts w:eastAsiaTheme="minorEastAsia"/>
          <w:noProof/>
          <w:sz w:val="22"/>
          <w:lang w:eastAsia="fr-CH"/>
        </w:rPr>
      </w:pPr>
      <w:hyperlink w:anchor="_Toc484597820" w:history="1">
        <w:r w:rsidR="00D03F06" w:rsidRPr="001B2BC3">
          <w:rPr>
            <w:rStyle w:val="Lienhypertexte"/>
            <w:noProof/>
          </w:rPr>
          <w:t>4.2.3</w:t>
        </w:r>
        <w:r w:rsidR="00D03F06">
          <w:rPr>
            <w:rFonts w:eastAsiaTheme="minorEastAsia"/>
            <w:noProof/>
            <w:sz w:val="22"/>
            <w:lang w:eastAsia="fr-CH"/>
          </w:rPr>
          <w:tab/>
        </w:r>
        <w:r w:rsidR="00D03F06" w:rsidRPr="001B2BC3">
          <w:rPr>
            <w:rStyle w:val="Lienhypertexte"/>
            <w:noProof/>
          </w:rPr>
          <w:t>Quelques exemples de fonctions d’activations :</w:t>
        </w:r>
        <w:r w:rsidR="00D03F06">
          <w:rPr>
            <w:noProof/>
            <w:webHidden/>
          </w:rPr>
          <w:tab/>
        </w:r>
        <w:r w:rsidR="00D03F06">
          <w:rPr>
            <w:noProof/>
            <w:webHidden/>
          </w:rPr>
          <w:fldChar w:fldCharType="begin"/>
        </w:r>
        <w:r w:rsidR="00D03F06">
          <w:rPr>
            <w:noProof/>
            <w:webHidden/>
          </w:rPr>
          <w:instrText xml:space="preserve"> PAGEREF _Toc484597820 \h </w:instrText>
        </w:r>
        <w:r w:rsidR="00D03F06">
          <w:rPr>
            <w:noProof/>
            <w:webHidden/>
          </w:rPr>
        </w:r>
        <w:r w:rsidR="00D03F06">
          <w:rPr>
            <w:noProof/>
            <w:webHidden/>
          </w:rPr>
          <w:fldChar w:fldCharType="separate"/>
        </w:r>
        <w:r w:rsidR="002D3A7E">
          <w:rPr>
            <w:noProof/>
            <w:webHidden/>
          </w:rPr>
          <w:t>6</w:t>
        </w:r>
        <w:r w:rsidR="00D03F06">
          <w:rPr>
            <w:noProof/>
            <w:webHidden/>
          </w:rPr>
          <w:fldChar w:fldCharType="end"/>
        </w:r>
      </w:hyperlink>
    </w:p>
    <w:p w:rsidR="00D03F06" w:rsidRDefault="00886378">
      <w:pPr>
        <w:pStyle w:val="TM3"/>
        <w:tabs>
          <w:tab w:val="left" w:pos="1320"/>
          <w:tab w:val="right" w:leader="dot" w:pos="9062"/>
        </w:tabs>
        <w:rPr>
          <w:rFonts w:eastAsiaTheme="minorEastAsia"/>
          <w:noProof/>
          <w:sz w:val="22"/>
          <w:lang w:eastAsia="fr-CH"/>
        </w:rPr>
      </w:pPr>
      <w:hyperlink w:anchor="_Toc484597821" w:history="1">
        <w:r w:rsidR="00D03F06" w:rsidRPr="001B2BC3">
          <w:rPr>
            <w:rStyle w:val="Lienhypertexte"/>
            <w:noProof/>
          </w:rPr>
          <w:t>4.2.4</w:t>
        </w:r>
        <w:r w:rsidR="00D03F06">
          <w:rPr>
            <w:rFonts w:eastAsiaTheme="minorEastAsia"/>
            <w:noProof/>
            <w:sz w:val="22"/>
            <w:lang w:eastAsia="fr-CH"/>
          </w:rPr>
          <w:tab/>
        </w:r>
        <w:r w:rsidR="00D03F06" w:rsidRPr="001B2BC3">
          <w:rPr>
            <w:rStyle w:val="Lienhypertexte"/>
            <w:noProof/>
          </w:rPr>
          <w:t>Apprentissage</w:t>
        </w:r>
        <w:r w:rsidR="00D03F06">
          <w:rPr>
            <w:noProof/>
            <w:webHidden/>
          </w:rPr>
          <w:tab/>
        </w:r>
        <w:r w:rsidR="00D03F06">
          <w:rPr>
            <w:noProof/>
            <w:webHidden/>
          </w:rPr>
          <w:fldChar w:fldCharType="begin"/>
        </w:r>
        <w:r w:rsidR="00D03F06">
          <w:rPr>
            <w:noProof/>
            <w:webHidden/>
          </w:rPr>
          <w:instrText xml:space="preserve"> PAGEREF _Toc484597821 \h </w:instrText>
        </w:r>
        <w:r w:rsidR="00D03F06">
          <w:rPr>
            <w:noProof/>
            <w:webHidden/>
          </w:rPr>
        </w:r>
        <w:r w:rsidR="00D03F06">
          <w:rPr>
            <w:noProof/>
            <w:webHidden/>
          </w:rPr>
          <w:fldChar w:fldCharType="separate"/>
        </w:r>
        <w:r w:rsidR="002D3A7E">
          <w:rPr>
            <w:noProof/>
            <w:webHidden/>
          </w:rPr>
          <w:t>6</w:t>
        </w:r>
        <w:r w:rsidR="00D03F06">
          <w:rPr>
            <w:noProof/>
            <w:webHidden/>
          </w:rPr>
          <w:fldChar w:fldCharType="end"/>
        </w:r>
      </w:hyperlink>
    </w:p>
    <w:p w:rsidR="00D03F06" w:rsidRDefault="00886378">
      <w:pPr>
        <w:pStyle w:val="TM2"/>
        <w:tabs>
          <w:tab w:val="left" w:pos="880"/>
          <w:tab w:val="right" w:leader="dot" w:pos="9062"/>
        </w:tabs>
        <w:rPr>
          <w:rFonts w:eastAsiaTheme="minorEastAsia"/>
          <w:noProof/>
          <w:sz w:val="22"/>
          <w:lang w:eastAsia="fr-CH"/>
        </w:rPr>
      </w:pPr>
      <w:hyperlink w:anchor="_Toc484597822" w:history="1">
        <w:r w:rsidR="00D03F06" w:rsidRPr="001B2BC3">
          <w:rPr>
            <w:rStyle w:val="Lienhypertexte"/>
            <w:noProof/>
          </w:rPr>
          <w:t>4.3</w:t>
        </w:r>
        <w:r w:rsidR="00D03F06">
          <w:rPr>
            <w:rFonts w:eastAsiaTheme="minorEastAsia"/>
            <w:noProof/>
            <w:sz w:val="22"/>
            <w:lang w:eastAsia="fr-CH"/>
          </w:rPr>
          <w:tab/>
        </w:r>
        <w:r w:rsidR="00D03F06" w:rsidRPr="001B2BC3">
          <w:rPr>
            <w:rStyle w:val="Lienhypertexte"/>
            <w:noProof/>
          </w:rPr>
          <w:t>Réseau de neurones convolutifs</w:t>
        </w:r>
        <w:r w:rsidR="00D03F06">
          <w:rPr>
            <w:noProof/>
            <w:webHidden/>
          </w:rPr>
          <w:tab/>
        </w:r>
        <w:r w:rsidR="00D03F06">
          <w:rPr>
            <w:noProof/>
            <w:webHidden/>
          </w:rPr>
          <w:fldChar w:fldCharType="begin"/>
        </w:r>
        <w:r w:rsidR="00D03F06">
          <w:rPr>
            <w:noProof/>
            <w:webHidden/>
          </w:rPr>
          <w:instrText xml:space="preserve"> PAGEREF _Toc484597822 \h </w:instrText>
        </w:r>
        <w:r w:rsidR="00D03F06">
          <w:rPr>
            <w:noProof/>
            <w:webHidden/>
          </w:rPr>
        </w:r>
        <w:r w:rsidR="00D03F06">
          <w:rPr>
            <w:noProof/>
            <w:webHidden/>
          </w:rPr>
          <w:fldChar w:fldCharType="separate"/>
        </w:r>
        <w:r w:rsidR="002D3A7E">
          <w:rPr>
            <w:noProof/>
            <w:webHidden/>
          </w:rPr>
          <w:t>7</w:t>
        </w:r>
        <w:r w:rsidR="00D03F06">
          <w:rPr>
            <w:noProof/>
            <w:webHidden/>
          </w:rPr>
          <w:fldChar w:fldCharType="end"/>
        </w:r>
      </w:hyperlink>
    </w:p>
    <w:p w:rsidR="00D03F06" w:rsidRDefault="00886378">
      <w:pPr>
        <w:pStyle w:val="TM3"/>
        <w:tabs>
          <w:tab w:val="left" w:pos="1320"/>
          <w:tab w:val="right" w:leader="dot" w:pos="9062"/>
        </w:tabs>
        <w:rPr>
          <w:rFonts w:eastAsiaTheme="minorEastAsia"/>
          <w:noProof/>
          <w:sz w:val="22"/>
          <w:lang w:eastAsia="fr-CH"/>
        </w:rPr>
      </w:pPr>
      <w:hyperlink w:anchor="_Toc484597823" w:history="1">
        <w:r w:rsidR="00D03F06" w:rsidRPr="001B2BC3">
          <w:rPr>
            <w:rStyle w:val="Lienhypertexte"/>
            <w:noProof/>
          </w:rPr>
          <w:t>4.3.1</w:t>
        </w:r>
        <w:r w:rsidR="00D03F06">
          <w:rPr>
            <w:rFonts w:eastAsiaTheme="minorEastAsia"/>
            <w:noProof/>
            <w:sz w:val="22"/>
            <w:lang w:eastAsia="fr-CH"/>
          </w:rPr>
          <w:tab/>
        </w:r>
        <w:r w:rsidR="00D03F06" w:rsidRPr="001B2BC3">
          <w:rPr>
            <w:rStyle w:val="Lienhypertexte"/>
            <w:noProof/>
          </w:rPr>
          <w:t>Introduction</w:t>
        </w:r>
        <w:r w:rsidR="00D03F06">
          <w:rPr>
            <w:noProof/>
            <w:webHidden/>
          </w:rPr>
          <w:tab/>
        </w:r>
        <w:r w:rsidR="00D03F06">
          <w:rPr>
            <w:noProof/>
            <w:webHidden/>
          </w:rPr>
          <w:fldChar w:fldCharType="begin"/>
        </w:r>
        <w:r w:rsidR="00D03F06">
          <w:rPr>
            <w:noProof/>
            <w:webHidden/>
          </w:rPr>
          <w:instrText xml:space="preserve"> PAGEREF _Toc484597823 \h </w:instrText>
        </w:r>
        <w:r w:rsidR="00D03F06">
          <w:rPr>
            <w:noProof/>
            <w:webHidden/>
          </w:rPr>
        </w:r>
        <w:r w:rsidR="00D03F06">
          <w:rPr>
            <w:noProof/>
            <w:webHidden/>
          </w:rPr>
          <w:fldChar w:fldCharType="separate"/>
        </w:r>
        <w:r w:rsidR="002D3A7E">
          <w:rPr>
            <w:noProof/>
            <w:webHidden/>
          </w:rPr>
          <w:t>7</w:t>
        </w:r>
        <w:r w:rsidR="00D03F06">
          <w:rPr>
            <w:noProof/>
            <w:webHidden/>
          </w:rPr>
          <w:fldChar w:fldCharType="end"/>
        </w:r>
      </w:hyperlink>
    </w:p>
    <w:p w:rsidR="00D03F06" w:rsidRDefault="00886378">
      <w:pPr>
        <w:pStyle w:val="TM3"/>
        <w:tabs>
          <w:tab w:val="left" w:pos="1320"/>
          <w:tab w:val="right" w:leader="dot" w:pos="9062"/>
        </w:tabs>
        <w:rPr>
          <w:rFonts w:eastAsiaTheme="minorEastAsia"/>
          <w:noProof/>
          <w:sz w:val="22"/>
          <w:lang w:eastAsia="fr-CH"/>
        </w:rPr>
      </w:pPr>
      <w:hyperlink w:anchor="_Toc484597824" w:history="1">
        <w:r w:rsidR="00D03F06" w:rsidRPr="001B2BC3">
          <w:rPr>
            <w:rStyle w:val="Lienhypertexte"/>
            <w:noProof/>
          </w:rPr>
          <w:t>4.3.2</w:t>
        </w:r>
        <w:r w:rsidR="00D03F06">
          <w:rPr>
            <w:rFonts w:eastAsiaTheme="minorEastAsia"/>
            <w:noProof/>
            <w:sz w:val="22"/>
            <w:lang w:eastAsia="fr-CH"/>
          </w:rPr>
          <w:tab/>
        </w:r>
        <w:r w:rsidR="00D03F06" w:rsidRPr="001B2BC3">
          <w:rPr>
            <w:rStyle w:val="Lienhypertexte"/>
            <w:noProof/>
          </w:rPr>
          <w:t>Convolution</w:t>
        </w:r>
        <w:r w:rsidR="00D03F06">
          <w:rPr>
            <w:noProof/>
            <w:webHidden/>
          </w:rPr>
          <w:tab/>
        </w:r>
        <w:r w:rsidR="00D03F06">
          <w:rPr>
            <w:noProof/>
            <w:webHidden/>
          </w:rPr>
          <w:fldChar w:fldCharType="begin"/>
        </w:r>
        <w:r w:rsidR="00D03F06">
          <w:rPr>
            <w:noProof/>
            <w:webHidden/>
          </w:rPr>
          <w:instrText xml:space="preserve"> PAGEREF _Toc484597824 \h </w:instrText>
        </w:r>
        <w:r w:rsidR="00D03F06">
          <w:rPr>
            <w:noProof/>
            <w:webHidden/>
          </w:rPr>
        </w:r>
        <w:r w:rsidR="00D03F06">
          <w:rPr>
            <w:noProof/>
            <w:webHidden/>
          </w:rPr>
          <w:fldChar w:fldCharType="separate"/>
        </w:r>
        <w:r w:rsidR="002D3A7E">
          <w:rPr>
            <w:noProof/>
            <w:webHidden/>
          </w:rPr>
          <w:t>7</w:t>
        </w:r>
        <w:r w:rsidR="00D03F06">
          <w:rPr>
            <w:noProof/>
            <w:webHidden/>
          </w:rPr>
          <w:fldChar w:fldCharType="end"/>
        </w:r>
      </w:hyperlink>
    </w:p>
    <w:p w:rsidR="00D03F06" w:rsidRDefault="00886378">
      <w:pPr>
        <w:pStyle w:val="TM3"/>
        <w:tabs>
          <w:tab w:val="left" w:pos="1320"/>
          <w:tab w:val="right" w:leader="dot" w:pos="9062"/>
        </w:tabs>
        <w:rPr>
          <w:rFonts w:eastAsiaTheme="minorEastAsia"/>
          <w:noProof/>
          <w:sz w:val="22"/>
          <w:lang w:eastAsia="fr-CH"/>
        </w:rPr>
      </w:pPr>
      <w:hyperlink w:anchor="_Toc484597825" w:history="1">
        <w:r w:rsidR="00D03F06" w:rsidRPr="001B2BC3">
          <w:rPr>
            <w:rStyle w:val="Lienhypertexte"/>
            <w:noProof/>
          </w:rPr>
          <w:t>4.3.3</w:t>
        </w:r>
        <w:r w:rsidR="00D03F06">
          <w:rPr>
            <w:rFonts w:eastAsiaTheme="minorEastAsia"/>
            <w:noProof/>
            <w:sz w:val="22"/>
            <w:lang w:eastAsia="fr-CH"/>
          </w:rPr>
          <w:tab/>
        </w:r>
        <w:r w:rsidR="00D03F06" w:rsidRPr="001B2BC3">
          <w:rPr>
            <w:rStyle w:val="Lienhypertexte"/>
            <w:noProof/>
          </w:rPr>
          <w:t>Couche</w:t>
        </w:r>
        <w:r w:rsidR="00D03F06">
          <w:rPr>
            <w:noProof/>
            <w:webHidden/>
          </w:rPr>
          <w:tab/>
        </w:r>
        <w:r w:rsidR="00D03F06">
          <w:rPr>
            <w:noProof/>
            <w:webHidden/>
          </w:rPr>
          <w:fldChar w:fldCharType="begin"/>
        </w:r>
        <w:r w:rsidR="00D03F06">
          <w:rPr>
            <w:noProof/>
            <w:webHidden/>
          </w:rPr>
          <w:instrText xml:space="preserve"> PAGEREF _Toc484597825 \h </w:instrText>
        </w:r>
        <w:r w:rsidR="00D03F06">
          <w:rPr>
            <w:noProof/>
            <w:webHidden/>
          </w:rPr>
        </w:r>
        <w:r w:rsidR="00D03F06">
          <w:rPr>
            <w:noProof/>
            <w:webHidden/>
          </w:rPr>
          <w:fldChar w:fldCharType="separate"/>
        </w:r>
        <w:r w:rsidR="002D3A7E">
          <w:rPr>
            <w:noProof/>
            <w:webHidden/>
          </w:rPr>
          <w:t>9</w:t>
        </w:r>
        <w:r w:rsidR="00D03F06">
          <w:rPr>
            <w:noProof/>
            <w:webHidden/>
          </w:rPr>
          <w:fldChar w:fldCharType="end"/>
        </w:r>
      </w:hyperlink>
    </w:p>
    <w:p w:rsidR="00D03F06" w:rsidRDefault="00886378">
      <w:pPr>
        <w:pStyle w:val="TM4"/>
        <w:tabs>
          <w:tab w:val="left" w:pos="1760"/>
          <w:tab w:val="right" w:leader="dot" w:pos="9062"/>
        </w:tabs>
        <w:rPr>
          <w:rFonts w:eastAsiaTheme="minorEastAsia"/>
          <w:noProof/>
          <w:sz w:val="22"/>
          <w:lang w:eastAsia="fr-CH"/>
        </w:rPr>
      </w:pPr>
      <w:hyperlink w:anchor="_Toc484597826" w:history="1">
        <w:r w:rsidR="00D03F06" w:rsidRPr="001B2BC3">
          <w:rPr>
            <w:rStyle w:val="Lienhypertexte"/>
            <w:noProof/>
          </w:rPr>
          <w:t>4.3.3.1</w:t>
        </w:r>
        <w:r w:rsidR="00D03F06">
          <w:rPr>
            <w:rFonts w:eastAsiaTheme="minorEastAsia"/>
            <w:noProof/>
            <w:sz w:val="22"/>
            <w:lang w:eastAsia="fr-CH"/>
          </w:rPr>
          <w:tab/>
        </w:r>
        <w:r w:rsidR="00D03F06" w:rsidRPr="001B2BC3">
          <w:rPr>
            <w:rStyle w:val="Lienhypertexte"/>
            <w:noProof/>
          </w:rPr>
          <w:t>Couche convolution</w:t>
        </w:r>
        <w:r w:rsidR="00D03F06">
          <w:rPr>
            <w:noProof/>
            <w:webHidden/>
          </w:rPr>
          <w:tab/>
        </w:r>
        <w:r w:rsidR="00D03F06">
          <w:rPr>
            <w:noProof/>
            <w:webHidden/>
          </w:rPr>
          <w:fldChar w:fldCharType="begin"/>
        </w:r>
        <w:r w:rsidR="00D03F06">
          <w:rPr>
            <w:noProof/>
            <w:webHidden/>
          </w:rPr>
          <w:instrText xml:space="preserve"> PAGEREF _Toc484597826 \h </w:instrText>
        </w:r>
        <w:r w:rsidR="00D03F06">
          <w:rPr>
            <w:noProof/>
            <w:webHidden/>
          </w:rPr>
        </w:r>
        <w:r w:rsidR="00D03F06">
          <w:rPr>
            <w:noProof/>
            <w:webHidden/>
          </w:rPr>
          <w:fldChar w:fldCharType="separate"/>
        </w:r>
        <w:r w:rsidR="002D3A7E">
          <w:rPr>
            <w:noProof/>
            <w:webHidden/>
          </w:rPr>
          <w:t>9</w:t>
        </w:r>
        <w:r w:rsidR="00D03F06">
          <w:rPr>
            <w:noProof/>
            <w:webHidden/>
          </w:rPr>
          <w:fldChar w:fldCharType="end"/>
        </w:r>
      </w:hyperlink>
    </w:p>
    <w:p w:rsidR="00D03F06" w:rsidRDefault="00886378">
      <w:pPr>
        <w:pStyle w:val="TM4"/>
        <w:tabs>
          <w:tab w:val="left" w:pos="1760"/>
          <w:tab w:val="right" w:leader="dot" w:pos="9062"/>
        </w:tabs>
        <w:rPr>
          <w:rFonts w:eastAsiaTheme="minorEastAsia"/>
          <w:noProof/>
          <w:sz w:val="22"/>
          <w:lang w:eastAsia="fr-CH"/>
        </w:rPr>
      </w:pPr>
      <w:hyperlink w:anchor="_Toc484597827" w:history="1">
        <w:r w:rsidR="00D03F06" w:rsidRPr="001B2BC3">
          <w:rPr>
            <w:rStyle w:val="Lienhypertexte"/>
            <w:noProof/>
          </w:rPr>
          <w:t>4.3.3.2</w:t>
        </w:r>
        <w:r w:rsidR="00D03F06">
          <w:rPr>
            <w:rFonts w:eastAsiaTheme="minorEastAsia"/>
            <w:noProof/>
            <w:sz w:val="22"/>
            <w:lang w:eastAsia="fr-CH"/>
          </w:rPr>
          <w:tab/>
        </w:r>
        <w:r w:rsidR="00D03F06" w:rsidRPr="001B2BC3">
          <w:rPr>
            <w:rStyle w:val="Lienhypertexte"/>
            <w:noProof/>
          </w:rPr>
          <w:t>Couche pooling</w:t>
        </w:r>
        <w:r w:rsidR="00D03F06">
          <w:rPr>
            <w:noProof/>
            <w:webHidden/>
          </w:rPr>
          <w:tab/>
        </w:r>
        <w:r w:rsidR="00D03F06">
          <w:rPr>
            <w:noProof/>
            <w:webHidden/>
          </w:rPr>
          <w:fldChar w:fldCharType="begin"/>
        </w:r>
        <w:r w:rsidR="00D03F06">
          <w:rPr>
            <w:noProof/>
            <w:webHidden/>
          </w:rPr>
          <w:instrText xml:space="preserve"> PAGEREF _Toc484597827 \h </w:instrText>
        </w:r>
        <w:r w:rsidR="00D03F06">
          <w:rPr>
            <w:noProof/>
            <w:webHidden/>
          </w:rPr>
        </w:r>
        <w:r w:rsidR="00D03F06">
          <w:rPr>
            <w:noProof/>
            <w:webHidden/>
          </w:rPr>
          <w:fldChar w:fldCharType="separate"/>
        </w:r>
        <w:r w:rsidR="002D3A7E">
          <w:rPr>
            <w:noProof/>
            <w:webHidden/>
          </w:rPr>
          <w:t>9</w:t>
        </w:r>
        <w:r w:rsidR="00D03F06">
          <w:rPr>
            <w:noProof/>
            <w:webHidden/>
          </w:rPr>
          <w:fldChar w:fldCharType="end"/>
        </w:r>
      </w:hyperlink>
    </w:p>
    <w:p w:rsidR="00D03F06" w:rsidRDefault="00886378">
      <w:pPr>
        <w:pStyle w:val="TM4"/>
        <w:tabs>
          <w:tab w:val="left" w:pos="1760"/>
          <w:tab w:val="right" w:leader="dot" w:pos="9062"/>
        </w:tabs>
        <w:rPr>
          <w:rFonts w:eastAsiaTheme="minorEastAsia"/>
          <w:noProof/>
          <w:sz w:val="22"/>
          <w:lang w:eastAsia="fr-CH"/>
        </w:rPr>
      </w:pPr>
      <w:hyperlink w:anchor="_Toc484597828" w:history="1">
        <w:r w:rsidR="00D03F06" w:rsidRPr="001B2BC3">
          <w:rPr>
            <w:rStyle w:val="Lienhypertexte"/>
            <w:noProof/>
          </w:rPr>
          <w:t>4.3.3.3</w:t>
        </w:r>
        <w:r w:rsidR="00D03F06">
          <w:rPr>
            <w:rFonts w:eastAsiaTheme="minorEastAsia"/>
            <w:noProof/>
            <w:sz w:val="22"/>
            <w:lang w:eastAsia="fr-CH"/>
          </w:rPr>
          <w:tab/>
        </w:r>
        <w:r w:rsidR="00D03F06" w:rsidRPr="001B2BC3">
          <w:rPr>
            <w:rStyle w:val="Lienhypertexte"/>
            <w:noProof/>
          </w:rPr>
          <w:t>Couche correction</w:t>
        </w:r>
        <w:r w:rsidR="00D03F06">
          <w:rPr>
            <w:noProof/>
            <w:webHidden/>
          </w:rPr>
          <w:tab/>
        </w:r>
        <w:r w:rsidR="00D03F06">
          <w:rPr>
            <w:noProof/>
            <w:webHidden/>
          </w:rPr>
          <w:fldChar w:fldCharType="begin"/>
        </w:r>
        <w:r w:rsidR="00D03F06">
          <w:rPr>
            <w:noProof/>
            <w:webHidden/>
          </w:rPr>
          <w:instrText xml:space="preserve"> PAGEREF _Toc484597828 \h </w:instrText>
        </w:r>
        <w:r w:rsidR="00D03F06">
          <w:rPr>
            <w:noProof/>
            <w:webHidden/>
          </w:rPr>
        </w:r>
        <w:r w:rsidR="00D03F06">
          <w:rPr>
            <w:noProof/>
            <w:webHidden/>
          </w:rPr>
          <w:fldChar w:fldCharType="separate"/>
        </w:r>
        <w:r w:rsidR="002D3A7E">
          <w:rPr>
            <w:noProof/>
            <w:webHidden/>
          </w:rPr>
          <w:t>9</w:t>
        </w:r>
        <w:r w:rsidR="00D03F06">
          <w:rPr>
            <w:noProof/>
            <w:webHidden/>
          </w:rPr>
          <w:fldChar w:fldCharType="end"/>
        </w:r>
      </w:hyperlink>
    </w:p>
    <w:p w:rsidR="00D03F06" w:rsidRDefault="00886378">
      <w:pPr>
        <w:pStyle w:val="TM4"/>
        <w:tabs>
          <w:tab w:val="left" w:pos="1760"/>
          <w:tab w:val="right" w:leader="dot" w:pos="9062"/>
        </w:tabs>
        <w:rPr>
          <w:rFonts w:eastAsiaTheme="minorEastAsia"/>
          <w:noProof/>
          <w:sz w:val="22"/>
          <w:lang w:eastAsia="fr-CH"/>
        </w:rPr>
      </w:pPr>
      <w:hyperlink w:anchor="_Toc484597829" w:history="1">
        <w:r w:rsidR="00D03F06" w:rsidRPr="001B2BC3">
          <w:rPr>
            <w:rStyle w:val="Lienhypertexte"/>
            <w:noProof/>
          </w:rPr>
          <w:t>4.3.3.4</w:t>
        </w:r>
        <w:r w:rsidR="00D03F06">
          <w:rPr>
            <w:rFonts w:eastAsiaTheme="minorEastAsia"/>
            <w:noProof/>
            <w:sz w:val="22"/>
            <w:lang w:eastAsia="fr-CH"/>
          </w:rPr>
          <w:tab/>
        </w:r>
        <w:r w:rsidR="00D03F06" w:rsidRPr="001B2BC3">
          <w:rPr>
            <w:rStyle w:val="Lienhypertexte"/>
            <w:noProof/>
          </w:rPr>
          <w:t>Couche entièrement connectées</w:t>
        </w:r>
        <w:r w:rsidR="00D03F06">
          <w:rPr>
            <w:noProof/>
            <w:webHidden/>
          </w:rPr>
          <w:tab/>
        </w:r>
        <w:r w:rsidR="00D03F06">
          <w:rPr>
            <w:noProof/>
            <w:webHidden/>
          </w:rPr>
          <w:fldChar w:fldCharType="begin"/>
        </w:r>
        <w:r w:rsidR="00D03F06">
          <w:rPr>
            <w:noProof/>
            <w:webHidden/>
          </w:rPr>
          <w:instrText xml:space="preserve"> PAGEREF _Toc484597829 \h </w:instrText>
        </w:r>
        <w:r w:rsidR="00D03F06">
          <w:rPr>
            <w:noProof/>
            <w:webHidden/>
          </w:rPr>
        </w:r>
        <w:r w:rsidR="00D03F06">
          <w:rPr>
            <w:noProof/>
            <w:webHidden/>
          </w:rPr>
          <w:fldChar w:fldCharType="separate"/>
        </w:r>
        <w:r w:rsidR="002D3A7E">
          <w:rPr>
            <w:noProof/>
            <w:webHidden/>
          </w:rPr>
          <w:t>10</w:t>
        </w:r>
        <w:r w:rsidR="00D03F06">
          <w:rPr>
            <w:noProof/>
            <w:webHidden/>
          </w:rPr>
          <w:fldChar w:fldCharType="end"/>
        </w:r>
      </w:hyperlink>
    </w:p>
    <w:p w:rsidR="00D03F06" w:rsidRDefault="00886378">
      <w:pPr>
        <w:pStyle w:val="TM4"/>
        <w:tabs>
          <w:tab w:val="left" w:pos="1760"/>
          <w:tab w:val="right" w:leader="dot" w:pos="9062"/>
        </w:tabs>
        <w:rPr>
          <w:rFonts w:eastAsiaTheme="minorEastAsia"/>
          <w:noProof/>
          <w:sz w:val="22"/>
          <w:lang w:eastAsia="fr-CH"/>
        </w:rPr>
      </w:pPr>
      <w:hyperlink w:anchor="_Toc484597830" w:history="1">
        <w:r w:rsidR="00D03F06" w:rsidRPr="001B2BC3">
          <w:rPr>
            <w:rStyle w:val="Lienhypertexte"/>
            <w:noProof/>
          </w:rPr>
          <w:t>4.3.3.5</w:t>
        </w:r>
        <w:r w:rsidR="00D03F06">
          <w:rPr>
            <w:rFonts w:eastAsiaTheme="minorEastAsia"/>
            <w:noProof/>
            <w:sz w:val="22"/>
            <w:lang w:eastAsia="fr-CH"/>
          </w:rPr>
          <w:tab/>
        </w:r>
        <w:r w:rsidR="00D03F06" w:rsidRPr="001B2BC3">
          <w:rPr>
            <w:rStyle w:val="Lienhypertexte"/>
            <w:noProof/>
          </w:rPr>
          <w:t>Couche perte</w:t>
        </w:r>
        <w:r w:rsidR="00D03F06">
          <w:rPr>
            <w:noProof/>
            <w:webHidden/>
          </w:rPr>
          <w:tab/>
        </w:r>
        <w:r w:rsidR="00D03F06">
          <w:rPr>
            <w:noProof/>
            <w:webHidden/>
          </w:rPr>
          <w:fldChar w:fldCharType="begin"/>
        </w:r>
        <w:r w:rsidR="00D03F06">
          <w:rPr>
            <w:noProof/>
            <w:webHidden/>
          </w:rPr>
          <w:instrText xml:space="preserve"> PAGEREF _Toc484597830 \h </w:instrText>
        </w:r>
        <w:r w:rsidR="00D03F06">
          <w:rPr>
            <w:noProof/>
            <w:webHidden/>
          </w:rPr>
        </w:r>
        <w:r w:rsidR="00D03F06">
          <w:rPr>
            <w:noProof/>
            <w:webHidden/>
          </w:rPr>
          <w:fldChar w:fldCharType="separate"/>
        </w:r>
        <w:r w:rsidR="002D3A7E">
          <w:rPr>
            <w:noProof/>
            <w:webHidden/>
          </w:rPr>
          <w:t>10</w:t>
        </w:r>
        <w:r w:rsidR="00D03F06">
          <w:rPr>
            <w:noProof/>
            <w:webHidden/>
          </w:rPr>
          <w:fldChar w:fldCharType="end"/>
        </w:r>
      </w:hyperlink>
    </w:p>
    <w:p w:rsidR="00D03F06" w:rsidRDefault="00886378">
      <w:pPr>
        <w:pStyle w:val="TM3"/>
        <w:tabs>
          <w:tab w:val="left" w:pos="1320"/>
          <w:tab w:val="right" w:leader="dot" w:pos="9062"/>
        </w:tabs>
        <w:rPr>
          <w:rFonts w:eastAsiaTheme="minorEastAsia"/>
          <w:noProof/>
          <w:sz w:val="22"/>
          <w:lang w:eastAsia="fr-CH"/>
        </w:rPr>
      </w:pPr>
      <w:hyperlink w:anchor="_Toc484597831" w:history="1">
        <w:r w:rsidR="00D03F06" w:rsidRPr="001B2BC3">
          <w:rPr>
            <w:rStyle w:val="Lienhypertexte"/>
            <w:noProof/>
          </w:rPr>
          <w:t>4.3.4</w:t>
        </w:r>
        <w:r w:rsidR="00D03F06">
          <w:rPr>
            <w:rFonts w:eastAsiaTheme="minorEastAsia"/>
            <w:noProof/>
            <w:sz w:val="22"/>
            <w:lang w:eastAsia="fr-CH"/>
          </w:rPr>
          <w:tab/>
        </w:r>
        <w:r w:rsidR="00D03F06" w:rsidRPr="001B2BC3">
          <w:rPr>
            <w:rStyle w:val="Lienhypertexte"/>
            <w:noProof/>
          </w:rPr>
          <w:t>Exemples</w:t>
        </w:r>
        <w:r w:rsidR="00D03F06">
          <w:rPr>
            <w:noProof/>
            <w:webHidden/>
          </w:rPr>
          <w:tab/>
        </w:r>
        <w:r w:rsidR="00D03F06">
          <w:rPr>
            <w:noProof/>
            <w:webHidden/>
          </w:rPr>
          <w:fldChar w:fldCharType="begin"/>
        </w:r>
        <w:r w:rsidR="00D03F06">
          <w:rPr>
            <w:noProof/>
            <w:webHidden/>
          </w:rPr>
          <w:instrText xml:space="preserve"> PAGEREF _Toc484597831 \h </w:instrText>
        </w:r>
        <w:r w:rsidR="00D03F06">
          <w:rPr>
            <w:noProof/>
            <w:webHidden/>
          </w:rPr>
        </w:r>
        <w:r w:rsidR="00D03F06">
          <w:rPr>
            <w:noProof/>
            <w:webHidden/>
          </w:rPr>
          <w:fldChar w:fldCharType="separate"/>
        </w:r>
        <w:r w:rsidR="002D3A7E">
          <w:rPr>
            <w:noProof/>
            <w:webHidden/>
          </w:rPr>
          <w:t>10</w:t>
        </w:r>
        <w:r w:rsidR="00D03F06">
          <w:rPr>
            <w:noProof/>
            <w:webHidden/>
          </w:rPr>
          <w:fldChar w:fldCharType="end"/>
        </w:r>
      </w:hyperlink>
    </w:p>
    <w:p w:rsidR="00D03F06" w:rsidRDefault="00886378">
      <w:pPr>
        <w:pStyle w:val="TM1"/>
        <w:rPr>
          <w:rFonts w:eastAsiaTheme="minorEastAsia"/>
          <w:noProof/>
          <w:sz w:val="22"/>
          <w:lang w:eastAsia="fr-CH"/>
        </w:rPr>
      </w:pPr>
      <w:hyperlink w:anchor="_Toc484597832" w:history="1">
        <w:r w:rsidR="00D03F06" w:rsidRPr="001B2BC3">
          <w:rPr>
            <w:rStyle w:val="Lienhypertexte"/>
            <w:noProof/>
          </w:rPr>
          <w:t>5</w:t>
        </w:r>
        <w:r w:rsidR="00D03F06">
          <w:rPr>
            <w:rFonts w:eastAsiaTheme="minorEastAsia"/>
            <w:noProof/>
            <w:sz w:val="22"/>
            <w:lang w:eastAsia="fr-CH"/>
          </w:rPr>
          <w:tab/>
        </w:r>
        <w:r w:rsidR="00D03F06" w:rsidRPr="001B2BC3">
          <w:rPr>
            <w:rStyle w:val="Lienhypertexte"/>
            <w:noProof/>
          </w:rPr>
          <w:t>Techniques</w:t>
        </w:r>
        <w:r w:rsidR="00D03F06">
          <w:rPr>
            <w:noProof/>
            <w:webHidden/>
          </w:rPr>
          <w:tab/>
        </w:r>
        <w:r w:rsidR="00D03F06">
          <w:rPr>
            <w:noProof/>
            <w:webHidden/>
          </w:rPr>
          <w:fldChar w:fldCharType="begin"/>
        </w:r>
        <w:r w:rsidR="00D03F06">
          <w:rPr>
            <w:noProof/>
            <w:webHidden/>
          </w:rPr>
          <w:instrText xml:space="preserve"> PAGEREF _Toc484597832 \h </w:instrText>
        </w:r>
        <w:r w:rsidR="00D03F06">
          <w:rPr>
            <w:noProof/>
            <w:webHidden/>
          </w:rPr>
        </w:r>
        <w:r w:rsidR="00D03F06">
          <w:rPr>
            <w:noProof/>
            <w:webHidden/>
          </w:rPr>
          <w:fldChar w:fldCharType="separate"/>
        </w:r>
        <w:r w:rsidR="002D3A7E">
          <w:rPr>
            <w:noProof/>
            <w:webHidden/>
          </w:rPr>
          <w:t>11</w:t>
        </w:r>
        <w:r w:rsidR="00D03F06">
          <w:rPr>
            <w:noProof/>
            <w:webHidden/>
          </w:rPr>
          <w:fldChar w:fldCharType="end"/>
        </w:r>
      </w:hyperlink>
    </w:p>
    <w:p w:rsidR="00D03F06" w:rsidRDefault="00886378">
      <w:pPr>
        <w:pStyle w:val="TM2"/>
        <w:tabs>
          <w:tab w:val="left" w:pos="880"/>
          <w:tab w:val="right" w:leader="dot" w:pos="9062"/>
        </w:tabs>
        <w:rPr>
          <w:rFonts w:eastAsiaTheme="minorEastAsia"/>
          <w:noProof/>
          <w:sz w:val="22"/>
          <w:lang w:eastAsia="fr-CH"/>
        </w:rPr>
      </w:pPr>
      <w:hyperlink w:anchor="_Toc484597833" w:history="1">
        <w:r w:rsidR="00D03F06" w:rsidRPr="001B2BC3">
          <w:rPr>
            <w:rStyle w:val="Lienhypertexte"/>
            <w:noProof/>
          </w:rPr>
          <w:t>5.1</w:t>
        </w:r>
        <w:r w:rsidR="00D03F06">
          <w:rPr>
            <w:rFonts w:eastAsiaTheme="minorEastAsia"/>
            <w:noProof/>
            <w:sz w:val="22"/>
            <w:lang w:eastAsia="fr-CH"/>
          </w:rPr>
          <w:tab/>
        </w:r>
        <w:r w:rsidR="00D03F06" w:rsidRPr="001B2BC3">
          <w:rPr>
            <w:rStyle w:val="Lienhypertexte"/>
            <w:noProof/>
          </w:rPr>
          <w:t>Introduction</w:t>
        </w:r>
        <w:r w:rsidR="00D03F06">
          <w:rPr>
            <w:noProof/>
            <w:webHidden/>
          </w:rPr>
          <w:tab/>
        </w:r>
        <w:r w:rsidR="00D03F06">
          <w:rPr>
            <w:noProof/>
            <w:webHidden/>
          </w:rPr>
          <w:fldChar w:fldCharType="begin"/>
        </w:r>
        <w:r w:rsidR="00D03F06">
          <w:rPr>
            <w:noProof/>
            <w:webHidden/>
          </w:rPr>
          <w:instrText xml:space="preserve"> PAGEREF _Toc484597833 \h </w:instrText>
        </w:r>
        <w:r w:rsidR="00D03F06">
          <w:rPr>
            <w:noProof/>
            <w:webHidden/>
          </w:rPr>
        </w:r>
        <w:r w:rsidR="00D03F06">
          <w:rPr>
            <w:noProof/>
            <w:webHidden/>
          </w:rPr>
          <w:fldChar w:fldCharType="separate"/>
        </w:r>
        <w:r w:rsidR="002D3A7E">
          <w:rPr>
            <w:noProof/>
            <w:webHidden/>
          </w:rPr>
          <w:t>11</w:t>
        </w:r>
        <w:r w:rsidR="00D03F06">
          <w:rPr>
            <w:noProof/>
            <w:webHidden/>
          </w:rPr>
          <w:fldChar w:fldCharType="end"/>
        </w:r>
      </w:hyperlink>
    </w:p>
    <w:p w:rsidR="00D03F06" w:rsidRDefault="00886378">
      <w:pPr>
        <w:pStyle w:val="TM2"/>
        <w:tabs>
          <w:tab w:val="left" w:pos="880"/>
          <w:tab w:val="right" w:leader="dot" w:pos="9062"/>
        </w:tabs>
        <w:rPr>
          <w:rFonts w:eastAsiaTheme="minorEastAsia"/>
          <w:noProof/>
          <w:sz w:val="22"/>
          <w:lang w:eastAsia="fr-CH"/>
        </w:rPr>
      </w:pPr>
      <w:hyperlink w:anchor="_Toc484597834" w:history="1">
        <w:r w:rsidR="00D03F06" w:rsidRPr="001B2BC3">
          <w:rPr>
            <w:rStyle w:val="Lienhypertexte"/>
            <w:noProof/>
          </w:rPr>
          <w:t>5.2</w:t>
        </w:r>
        <w:r w:rsidR="00D03F06">
          <w:rPr>
            <w:rFonts w:eastAsiaTheme="minorEastAsia"/>
            <w:noProof/>
            <w:sz w:val="22"/>
            <w:lang w:eastAsia="fr-CH"/>
          </w:rPr>
          <w:tab/>
        </w:r>
        <w:r w:rsidR="00D03F06" w:rsidRPr="001B2BC3">
          <w:rPr>
            <w:rStyle w:val="Lienhypertexte"/>
            <w:noProof/>
          </w:rPr>
          <w:t>Analyse fonctionnel</w:t>
        </w:r>
        <w:r w:rsidR="00D03F06">
          <w:rPr>
            <w:noProof/>
            <w:webHidden/>
          </w:rPr>
          <w:tab/>
        </w:r>
        <w:r w:rsidR="00D03F06">
          <w:rPr>
            <w:noProof/>
            <w:webHidden/>
          </w:rPr>
          <w:fldChar w:fldCharType="begin"/>
        </w:r>
        <w:r w:rsidR="00D03F06">
          <w:rPr>
            <w:noProof/>
            <w:webHidden/>
          </w:rPr>
          <w:instrText xml:space="preserve"> PAGEREF _Toc484597834 \h </w:instrText>
        </w:r>
        <w:r w:rsidR="00D03F06">
          <w:rPr>
            <w:noProof/>
            <w:webHidden/>
          </w:rPr>
        </w:r>
        <w:r w:rsidR="00D03F06">
          <w:rPr>
            <w:noProof/>
            <w:webHidden/>
          </w:rPr>
          <w:fldChar w:fldCharType="separate"/>
        </w:r>
        <w:r w:rsidR="002D3A7E">
          <w:rPr>
            <w:noProof/>
            <w:webHidden/>
          </w:rPr>
          <w:t>11</w:t>
        </w:r>
        <w:r w:rsidR="00D03F06">
          <w:rPr>
            <w:noProof/>
            <w:webHidden/>
          </w:rPr>
          <w:fldChar w:fldCharType="end"/>
        </w:r>
      </w:hyperlink>
    </w:p>
    <w:p w:rsidR="00D03F06" w:rsidRDefault="00886378">
      <w:pPr>
        <w:pStyle w:val="TM3"/>
        <w:tabs>
          <w:tab w:val="left" w:pos="1320"/>
          <w:tab w:val="right" w:leader="dot" w:pos="9062"/>
        </w:tabs>
        <w:rPr>
          <w:rFonts w:eastAsiaTheme="minorEastAsia"/>
          <w:noProof/>
          <w:sz w:val="22"/>
          <w:lang w:eastAsia="fr-CH"/>
        </w:rPr>
      </w:pPr>
      <w:hyperlink w:anchor="_Toc484597835" w:history="1">
        <w:r w:rsidR="00D03F06" w:rsidRPr="001B2BC3">
          <w:rPr>
            <w:rStyle w:val="Lienhypertexte"/>
            <w:noProof/>
          </w:rPr>
          <w:t>5.2.1</w:t>
        </w:r>
        <w:r w:rsidR="00D03F06">
          <w:rPr>
            <w:rFonts w:eastAsiaTheme="minorEastAsia"/>
            <w:noProof/>
            <w:sz w:val="22"/>
            <w:lang w:eastAsia="fr-CH"/>
          </w:rPr>
          <w:tab/>
        </w:r>
        <w:r w:rsidR="00D03F06" w:rsidRPr="001B2BC3">
          <w:rPr>
            <w:rStyle w:val="Lienhypertexte"/>
            <w:noProof/>
          </w:rPr>
          <w:t>Spécification</w:t>
        </w:r>
        <w:r w:rsidR="00D03F06">
          <w:rPr>
            <w:noProof/>
            <w:webHidden/>
          </w:rPr>
          <w:tab/>
        </w:r>
        <w:r w:rsidR="00D03F06">
          <w:rPr>
            <w:noProof/>
            <w:webHidden/>
          </w:rPr>
          <w:fldChar w:fldCharType="begin"/>
        </w:r>
        <w:r w:rsidR="00D03F06">
          <w:rPr>
            <w:noProof/>
            <w:webHidden/>
          </w:rPr>
          <w:instrText xml:space="preserve"> PAGEREF _Toc484597835 \h </w:instrText>
        </w:r>
        <w:r w:rsidR="00D03F06">
          <w:rPr>
            <w:noProof/>
            <w:webHidden/>
          </w:rPr>
        </w:r>
        <w:r w:rsidR="00D03F06">
          <w:rPr>
            <w:noProof/>
            <w:webHidden/>
          </w:rPr>
          <w:fldChar w:fldCharType="separate"/>
        </w:r>
        <w:r w:rsidR="002D3A7E">
          <w:rPr>
            <w:noProof/>
            <w:webHidden/>
          </w:rPr>
          <w:t>11</w:t>
        </w:r>
        <w:r w:rsidR="00D03F06">
          <w:rPr>
            <w:noProof/>
            <w:webHidden/>
          </w:rPr>
          <w:fldChar w:fldCharType="end"/>
        </w:r>
      </w:hyperlink>
    </w:p>
    <w:p w:rsidR="00D03F06" w:rsidRDefault="00886378">
      <w:pPr>
        <w:pStyle w:val="TM3"/>
        <w:tabs>
          <w:tab w:val="left" w:pos="1320"/>
          <w:tab w:val="right" w:leader="dot" w:pos="9062"/>
        </w:tabs>
        <w:rPr>
          <w:rFonts w:eastAsiaTheme="minorEastAsia"/>
          <w:noProof/>
          <w:sz w:val="22"/>
          <w:lang w:eastAsia="fr-CH"/>
        </w:rPr>
      </w:pPr>
      <w:hyperlink w:anchor="_Toc484597836" w:history="1">
        <w:r w:rsidR="00D03F06" w:rsidRPr="001B2BC3">
          <w:rPr>
            <w:rStyle w:val="Lienhypertexte"/>
            <w:noProof/>
          </w:rPr>
          <w:t>5.2.2</w:t>
        </w:r>
        <w:r w:rsidR="00D03F06">
          <w:rPr>
            <w:rFonts w:eastAsiaTheme="minorEastAsia"/>
            <w:noProof/>
            <w:sz w:val="22"/>
            <w:lang w:eastAsia="fr-CH"/>
          </w:rPr>
          <w:tab/>
        </w:r>
        <w:r w:rsidR="00D03F06" w:rsidRPr="001B2BC3">
          <w:rPr>
            <w:rStyle w:val="Lienhypertexte"/>
            <w:noProof/>
          </w:rPr>
          <w:t>Analyse de l’existant</w:t>
        </w:r>
        <w:r w:rsidR="00D03F06">
          <w:rPr>
            <w:noProof/>
            <w:webHidden/>
          </w:rPr>
          <w:tab/>
        </w:r>
        <w:r w:rsidR="00D03F06">
          <w:rPr>
            <w:noProof/>
            <w:webHidden/>
          </w:rPr>
          <w:fldChar w:fldCharType="begin"/>
        </w:r>
        <w:r w:rsidR="00D03F06">
          <w:rPr>
            <w:noProof/>
            <w:webHidden/>
          </w:rPr>
          <w:instrText xml:space="preserve"> PAGEREF _Toc484597836 \h </w:instrText>
        </w:r>
        <w:r w:rsidR="00D03F06">
          <w:rPr>
            <w:noProof/>
            <w:webHidden/>
          </w:rPr>
        </w:r>
        <w:r w:rsidR="00D03F06">
          <w:rPr>
            <w:noProof/>
            <w:webHidden/>
          </w:rPr>
          <w:fldChar w:fldCharType="separate"/>
        </w:r>
        <w:r w:rsidR="002D3A7E">
          <w:rPr>
            <w:noProof/>
            <w:webHidden/>
          </w:rPr>
          <w:t>12</w:t>
        </w:r>
        <w:r w:rsidR="00D03F06">
          <w:rPr>
            <w:noProof/>
            <w:webHidden/>
          </w:rPr>
          <w:fldChar w:fldCharType="end"/>
        </w:r>
      </w:hyperlink>
    </w:p>
    <w:p w:rsidR="00D03F06" w:rsidRDefault="00886378">
      <w:pPr>
        <w:pStyle w:val="TM4"/>
        <w:tabs>
          <w:tab w:val="left" w:pos="1760"/>
          <w:tab w:val="right" w:leader="dot" w:pos="9062"/>
        </w:tabs>
        <w:rPr>
          <w:rFonts w:eastAsiaTheme="minorEastAsia"/>
          <w:noProof/>
          <w:sz w:val="22"/>
          <w:lang w:eastAsia="fr-CH"/>
        </w:rPr>
      </w:pPr>
      <w:hyperlink w:anchor="_Toc484597837" w:history="1">
        <w:r w:rsidR="00D03F06" w:rsidRPr="001B2BC3">
          <w:rPr>
            <w:rStyle w:val="Lienhypertexte"/>
            <w:noProof/>
          </w:rPr>
          <w:t>5.2.2.1</w:t>
        </w:r>
        <w:r w:rsidR="00D03F06">
          <w:rPr>
            <w:rFonts w:eastAsiaTheme="minorEastAsia"/>
            <w:noProof/>
            <w:sz w:val="22"/>
            <w:lang w:eastAsia="fr-CH"/>
          </w:rPr>
          <w:tab/>
        </w:r>
        <w:r w:rsidR="00D03F06" w:rsidRPr="001B2BC3">
          <w:rPr>
            <w:rStyle w:val="Lienhypertexte"/>
            <w:noProof/>
          </w:rPr>
          <w:t>Déploiement</w:t>
        </w:r>
        <w:r w:rsidR="00D03F06">
          <w:rPr>
            <w:noProof/>
            <w:webHidden/>
          </w:rPr>
          <w:tab/>
        </w:r>
        <w:r w:rsidR="00D03F06">
          <w:rPr>
            <w:noProof/>
            <w:webHidden/>
          </w:rPr>
          <w:fldChar w:fldCharType="begin"/>
        </w:r>
        <w:r w:rsidR="00D03F06">
          <w:rPr>
            <w:noProof/>
            <w:webHidden/>
          </w:rPr>
          <w:instrText xml:space="preserve"> PAGEREF _Toc484597837 \h </w:instrText>
        </w:r>
        <w:r w:rsidR="00D03F06">
          <w:rPr>
            <w:noProof/>
            <w:webHidden/>
          </w:rPr>
        </w:r>
        <w:r w:rsidR="00D03F06">
          <w:rPr>
            <w:noProof/>
            <w:webHidden/>
          </w:rPr>
          <w:fldChar w:fldCharType="separate"/>
        </w:r>
        <w:r w:rsidR="002D3A7E">
          <w:rPr>
            <w:noProof/>
            <w:webHidden/>
          </w:rPr>
          <w:t>12</w:t>
        </w:r>
        <w:r w:rsidR="00D03F06">
          <w:rPr>
            <w:noProof/>
            <w:webHidden/>
          </w:rPr>
          <w:fldChar w:fldCharType="end"/>
        </w:r>
      </w:hyperlink>
    </w:p>
    <w:p w:rsidR="00D03F06" w:rsidRDefault="00886378">
      <w:pPr>
        <w:pStyle w:val="TM4"/>
        <w:tabs>
          <w:tab w:val="left" w:pos="1760"/>
          <w:tab w:val="right" w:leader="dot" w:pos="9062"/>
        </w:tabs>
        <w:rPr>
          <w:rFonts w:eastAsiaTheme="minorEastAsia"/>
          <w:noProof/>
          <w:sz w:val="22"/>
          <w:lang w:eastAsia="fr-CH"/>
        </w:rPr>
      </w:pPr>
      <w:hyperlink w:anchor="_Toc484597838" w:history="1">
        <w:r w:rsidR="00D03F06" w:rsidRPr="001B2BC3">
          <w:rPr>
            <w:rStyle w:val="Lienhypertexte"/>
            <w:noProof/>
            <w:lang w:val="en-CA"/>
          </w:rPr>
          <w:t>5.2.2.2</w:t>
        </w:r>
        <w:r w:rsidR="00D03F06">
          <w:rPr>
            <w:rFonts w:eastAsiaTheme="minorEastAsia"/>
            <w:noProof/>
            <w:sz w:val="22"/>
            <w:lang w:eastAsia="fr-CH"/>
          </w:rPr>
          <w:tab/>
        </w:r>
        <w:r w:rsidR="00D03F06" w:rsidRPr="001B2BC3">
          <w:rPr>
            <w:rStyle w:val="Lienhypertexte"/>
            <w:noProof/>
            <w:lang w:val="en-CA"/>
          </w:rPr>
          <w:t>Communication</w:t>
        </w:r>
        <w:r w:rsidR="00D03F06">
          <w:rPr>
            <w:noProof/>
            <w:webHidden/>
          </w:rPr>
          <w:tab/>
        </w:r>
        <w:r w:rsidR="00D03F06">
          <w:rPr>
            <w:noProof/>
            <w:webHidden/>
          </w:rPr>
          <w:fldChar w:fldCharType="begin"/>
        </w:r>
        <w:r w:rsidR="00D03F06">
          <w:rPr>
            <w:noProof/>
            <w:webHidden/>
          </w:rPr>
          <w:instrText xml:space="preserve"> PAGEREF _Toc484597838 \h </w:instrText>
        </w:r>
        <w:r w:rsidR="00D03F06">
          <w:rPr>
            <w:noProof/>
            <w:webHidden/>
          </w:rPr>
        </w:r>
        <w:r w:rsidR="00D03F06">
          <w:rPr>
            <w:noProof/>
            <w:webHidden/>
          </w:rPr>
          <w:fldChar w:fldCharType="separate"/>
        </w:r>
        <w:r w:rsidR="002D3A7E">
          <w:rPr>
            <w:noProof/>
            <w:webHidden/>
          </w:rPr>
          <w:t>13</w:t>
        </w:r>
        <w:r w:rsidR="00D03F06">
          <w:rPr>
            <w:noProof/>
            <w:webHidden/>
          </w:rPr>
          <w:fldChar w:fldCharType="end"/>
        </w:r>
      </w:hyperlink>
    </w:p>
    <w:p w:rsidR="00D03F06" w:rsidRDefault="00886378">
      <w:pPr>
        <w:pStyle w:val="TM4"/>
        <w:tabs>
          <w:tab w:val="left" w:pos="1760"/>
          <w:tab w:val="right" w:leader="dot" w:pos="9062"/>
        </w:tabs>
        <w:rPr>
          <w:rFonts w:eastAsiaTheme="minorEastAsia"/>
          <w:noProof/>
          <w:sz w:val="22"/>
          <w:lang w:eastAsia="fr-CH"/>
        </w:rPr>
      </w:pPr>
      <w:hyperlink w:anchor="_Toc484597839" w:history="1">
        <w:r w:rsidR="00D03F06" w:rsidRPr="001B2BC3">
          <w:rPr>
            <w:rStyle w:val="Lienhypertexte"/>
            <w:noProof/>
          </w:rPr>
          <w:t>5.2.2.3</w:t>
        </w:r>
        <w:r w:rsidR="00D03F06">
          <w:rPr>
            <w:rFonts w:eastAsiaTheme="minorEastAsia"/>
            <w:noProof/>
            <w:sz w:val="22"/>
            <w:lang w:eastAsia="fr-CH"/>
          </w:rPr>
          <w:tab/>
        </w:r>
        <w:r w:rsidR="00D03F06" w:rsidRPr="001B2BC3">
          <w:rPr>
            <w:rStyle w:val="Lienhypertexte"/>
            <w:noProof/>
          </w:rPr>
          <w:t>Application</w:t>
        </w:r>
        <w:r w:rsidR="00D03F06">
          <w:rPr>
            <w:noProof/>
            <w:webHidden/>
          </w:rPr>
          <w:tab/>
        </w:r>
        <w:r w:rsidR="00D03F06">
          <w:rPr>
            <w:noProof/>
            <w:webHidden/>
          </w:rPr>
          <w:fldChar w:fldCharType="begin"/>
        </w:r>
        <w:r w:rsidR="00D03F06">
          <w:rPr>
            <w:noProof/>
            <w:webHidden/>
          </w:rPr>
          <w:instrText xml:space="preserve"> PAGEREF _Toc484597839 \h </w:instrText>
        </w:r>
        <w:r w:rsidR="00D03F06">
          <w:rPr>
            <w:noProof/>
            <w:webHidden/>
          </w:rPr>
        </w:r>
        <w:r w:rsidR="00D03F06">
          <w:rPr>
            <w:noProof/>
            <w:webHidden/>
          </w:rPr>
          <w:fldChar w:fldCharType="separate"/>
        </w:r>
        <w:r w:rsidR="002D3A7E">
          <w:rPr>
            <w:noProof/>
            <w:webHidden/>
          </w:rPr>
          <w:t>13</w:t>
        </w:r>
        <w:r w:rsidR="00D03F06">
          <w:rPr>
            <w:noProof/>
            <w:webHidden/>
          </w:rPr>
          <w:fldChar w:fldCharType="end"/>
        </w:r>
      </w:hyperlink>
    </w:p>
    <w:p w:rsidR="00D03F06" w:rsidRDefault="00886378">
      <w:pPr>
        <w:pStyle w:val="TM4"/>
        <w:tabs>
          <w:tab w:val="left" w:pos="1760"/>
          <w:tab w:val="right" w:leader="dot" w:pos="9062"/>
        </w:tabs>
        <w:rPr>
          <w:rFonts w:eastAsiaTheme="minorEastAsia"/>
          <w:noProof/>
          <w:sz w:val="22"/>
          <w:lang w:eastAsia="fr-CH"/>
        </w:rPr>
      </w:pPr>
      <w:hyperlink w:anchor="_Toc484597840" w:history="1">
        <w:r w:rsidR="00D03F06" w:rsidRPr="001B2BC3">
          <w:rPr>
            <w:rStyle w:val="Lienhypertexte"/>
            <w:noProof/>
          </w:rPr>
          <w:t>5.2.2.4</w:t>
        </w:r>
        <w:r w:rsidR="00D03F06">
          <w:rPr>
            <w:rFonts w:eastAsiaTheme="minorEastAsia"/>
            <w:noProof/>
            <w:sz w:val="22"/>
            <w:lang w:eastAsia="fr-CH"/>
          </w:rPr>
          <w:tab/>
        </w:r>
        <w:r w:rsidR="00D03F06" w:rsidRPr="001B2BC3">
          <w:rPr>
            <w:rStyle w:val="Lienhypertexte"/>
            <w:noProof/>
          </w:rPr>
          <w:t>Réseau de neurones</w:t>
        </w:r>
        <w:r w:rsidR="00D03F06">
          <w:rPr>
            <w:noProof/>
            <w:webHidden/>
          </w:rPr>
          <w:tab/>
        </w:r>
        <w:r w:rsidR="00D03F06">
          <w:rPr>
            <w:noProof/>
            <w:webHidden/>
          </w:rPr>
          <w:fldChar w:fldCharType="begin"/>
        </w:r>
        <w:r w:rsidR="00D03F06">
          <w:rPr>
            <w:noProof/>
            <w:webHidden/>
          </w:rPr>
          <w:instrText xml:space="preserve"> PAGEREF _Toc484597840 \h </w:instrText>
        </w:r>
        <w:r w:rsidR="00D03F06">
          <w:rPr>
            <w:noProof/>
            <w:webHidden/>
          </w:rPr>
        </w:r>
        <w:r w:rsidR="00D03F06">
          <w:rPr>
            <w:noProof/>
            <w:webHidden/>
          </w:rPr>
          <w:fldChar w:fldCharType="separate"/>
        </w:r>
        <w:r w:rsidR="002D3A7E">
          <w:rPr>
            <w:noProof/>
            <w:webHidden/>
          </w:rPr>
          <w:t>14</w:t>
        </w:r>
        <w:r w:rsidR="00D03F06">
          <w:rPr>
            <w:noProof/>
            <w:webHidden/>
          </w:rPr>
          <w:fldChar w:fldCharType="end"/>
        </w:r>
      </w:hyperlink>
    </w:p>
    <w:p w:rsidR="00D03F06" w:rsidRDefault="00886378">
      <w:pPr>
        <w:pStyle w:val="TM3"/>
        <w:tabs>
          <w:tab w:val="left" w:pos="1320"/>
          <w:tab w:val="right" w:leader="dot" w:pos="9062"/>
        </w:tabs>
        <w:rPr>
          <w:rFonts w:eastAsiaTheme="minorEastAsia"/>
          <w:noProof/>
          <w:sz w:val="22"/>
          <w:lang w:eastAsia="fr-CH"/>
        </w:rPr>
      </w:pPr>
      <w:hyperlink w:anchor="_Toc484597841" w:history="1">
        <w:r w:rsidR="00D03F06" w:rsidRPr="001B2BC3">
          <w:rPr>
            <w:rStyle w:val="Lienhypertexte"/>
            <w:noProof/>
          </w:rPr>
          <w:t>5.2.3</w:t>
        </w:r>
        <w:r w:rsidR="00D03F06">
          <w:rPr>
            <w:rFonts w:eastAsiaTheme="minorEastAsia"/>
            <w:noProof/>
            <w:sz w:val="22"/>
            <w:lang w:eastAsia="fr-CH"/>
          </w:rPr>
          <w:tab/>
        </w:r>
        <w:r w:rsidR="00D03F06" w:rsidRPr="001B2BC3">
          <w:rPr>
            <w:rStyle w:val="Lienhypertexte"/>
            <w:noProof/>
          </w:rPr>
          <w:t>Choix technologiques</w:t>
        </w:r>
        <w:r w:rsidR="00D03F06">
          <w:rPr>
            <w:noProof/>
            <w:webHidden/>
          </w:rPr>
          <w:tab/>
        </w:r>
        <w:r w:rsidR="00D03F06">
          <w:rPr>
            <w:noProof/>
            <w:webHidden/>
          </w:rPr>
          <w:fldChar w:fldCharType="begin"/>
        </w:r>
        <w:r w:rsidR="00D03F06">
          <w:rPr>
            <w:noProof/>
            <w:webHidden/>
          </w:rPr>
          <w:instrText xml:space="preserve"> PAGEREF _Toc484597841 \h </w:instrText>
        </w:r>
        <w:r w:rsidR="00D03F06">
          <w:rPr>
            <w:noProof/>
            <w:webHidden/>
          </w:rPr>
        </w:r>
        <w:r w:rsidR="00D03F06">
          <w:rPr>
            <w:noProof/>
            <w:webHidden/>
          </w:rPr>
          <w:fldChar w:fldCharType="separate"/>
        </w:r>
        <w:r w:rsidR="002D3A7E">
          <w:rPr>
            <w:noProof/>
            <w:webHidden/>
          </w:rPr>
          <w:t>15</w:t>
        </w:r>
        <w:r w:rsidR="00D03F06">
          <w:rPr>
            <w:noProof/>
            <w:webHidden/>
          </w:rPr>
          <w:fldChar w:fldCharType="end"/>
        </w:r>
      </w:hyperlink>
    </w:p>
    <w:p w:rsidR="00D03F06" w:rsidRDefault="00886378">
      <w:pPr>
        <w:pStyle w:val="TM3"/>
        <w:tabs>
          <w:tab w:val="left" w:pos="1320"/>
          <w:tab w:val="right" w:leader="dot" w:pos="9062"/>
        </w:tabs>
        <w:rPr>
          <w:rFonts w:eastAsiaTheme="minorEastAsia"/>
          <w:noProof/>
          <w:sz w:val="22"/>
          <w:lang w:eastAsia="fr-CH"/>
        </w:rPr>
      </w:pPr>
      <w:hyperlink w:anchor="_Toc484597842" w:history="1">
        <w:r w:rsidR="00D03F06" w:rsidRPr="001B2BC3">
          <w:rPr>
            <w:rStyle w:val="Lienhypertexte"/>
            <w:noProof/>
          </w:rPr>
          <w:t>5.2.4</w:t>
        </w:r>
        <w:r w:rsidR="00D03F06">
          <w:rPr>
            <w:rFonts w:eastAsiaTheme="minorEastAsia"/>
            <w:noProof/>
            <w:sz w:val="22"/>
            <w:lang w:eastAsia="fr-CH"/>
          </w:rPr>
          <w:tab/>
        </w:r>
        <w:r w:rsidR="00D03F06" w:rsidRPr="001B2BC3">
          <w:rPr>
            <w:rStyle w:val="Lienhypertexte"/>
            <w:noProof/>
          </w:rPr>
          <w:t>Framework</w:t>
        </w:r>
        <w:r w:rsidR="00D03F06">
          <w:rPr>
            <w:noProof/>
            <w:webHidden/>
          </w:rPr>
          <w:tab/>
        </w:r>
        <w:r w:rsidR="00D03F06">
          <w:rPr>
            <w:noProof/>
            <w:webHidden/>
          </w:rPr>
          <w:fldChar w:fldCharType="begin"/>
        </w:r>
        <w:r w:rsidR="00D03F06">
          <w:rPr>
            <w:noProof/>
            <w:webHidden/>
          </w:rPr>
          <w:instrText xml:space="preserve"> PAGEREF _Toc484597842 \h </w:instrText>
        </w:r>
        <w:r w:rsidR="00D03F06">
          <w:rPr>
            <w:noProof/>
            <w:webHidden/>
          </w:rPr>
        </w:r>
        <w:r w:rsidR="00D03F06">
          <w:rPr>
            <w:noProof/>
            <w:webHidden/>
          </w:rPr>
          <w:fldChar w:fldCharType="separate"/>
        </w:r>
        <w:r w:rsidR="002D3A7E">
          <w:rPr>
            <w:noProof/>
            <w:webHidden/>
          </w:rPr>
          <w:t>15</w:t>
        </w:r>
        <w:r w:rsidR="00D03F06">
          <w:rPr>
            <w:noProof/>
            <w:webHidden/>
          </w:rPr>
          <w:fldChar w:fldCharType="end"/>
        </w:r>
      </w:hyperlink>
    </w:p>
    <w:p w:rsidR="00D03F06" w:rsidRDefault="00886378">
      <w:pPr>
        <w:pStyle w:val="TM4"/>
        <w:tabs>
          <w:tab w:val="left" w:pos="1760"/>
          <w:tab w:val="right" w:leader="dot" w:pos="9062"/>
        </w:tabs>
        <w:rPr>
          <w:rFonts w:eastAsiaTheme="minorEastAsia"/>
          <w:noProof/>
          <w:sz w:val="22"/>
          <w:lang w:eastAsia="fr-CH"/>
        </w:rPr>
      </w:pPr>
      <w:hyperlink w:anchor="_Toc484597843" w:history="1">
        <w:r w:rsidR="00D03F06" w:rsidRPr="001B2BC3">
          <w:rPr>
            <w:rStyle w:val="Lienhypertexte"/>
            <w:noProof/>
          </w:rPr>
          <w:t>5.2.4.1</w:t>
        </w:r>
        <w:r w:rsidR="00D03F06">
          <w:rPr>
            <w:rFonts w:eastAsiaTheme="minorEastAsia"/>
            <w:noProof/>
            <w:sz w:val="22"/>
            <w:lang w:eastAsia="fr-CH"/>
          </w:rPr>
          <w:tab/>
        </w:r>
        <w:r w:rsidR="00D03F06" w:rsidRPr="001B2BC3">
          <w:rPr>
            <w:rStyle w:val="Lienhypertexte"/>
            <w:noProof/>
          </w:rPr>
          <w:t>Symfony</w:t>
        </w:r>
        <w:r w:rsidR="00D03F06">
          <w:rPr>
            <w:noProof/>
            <w:webHidden/>
          </w:rPr>
          <w:tab/>
        </w:r>
        <w:r w:rsidR="00D03F06">
          <w:rPr>
            <w:noProof/>
            <w:webHidden/>
          </w:rPr>
          <w:fldChar w:fldCharType="begin"/>
        </w:r>
        <w:r w:rsidR="00D03F06">
          <w:rPr>
            <w:noProof/>
            <w:webHidden/>
          </w:rPr>
          <w:instrText xml:space="preserve"> PAGEREF _Toc484597843 \h </w:instrText>
        </w:r>
        <w:r w:rsidR="00D03F06">
          <w:rPr>
            <w:noProof/>
            <w:webHidden/>
          </w:rPr>
        </w:r>
        <w:r w:rsidR="00D03F06">
          <w:rPr>
            <w:noProof/>
            <w:webHidden/>
          </w:rPr>
          <w:fldChar w:fldCharType="separate"/>
        </w:r>
        <w:r w:rsidR="002D3A7E">
          <w:rPr>
            <w:noProof/>
            <w:webHidden/>
          </w:rPr>
          <w:t>15</w:t>
        </w:r>
        <w:r w:rsidR="00D03F06">
          <w:rPr>
            <w:noProof/>
            <w:webHidden/>
          </w:rPr>
          <w:fldChar w:fldCharType="end"/>
        </w:r>
      </w:hyperlink>
    </w:p>
    <w:p w:rsidR="00D03F06" w:rsidRDefault="00886378">
      <w:pPr>
        <w:pStyle w:val="TM4"/>
        <w:tabs>
          <w:tab w:val="left" w:pos="1760"/>
          <w:tab w:val="right" w:leader="dot" w:pos="9062"/>
        </w:tabs>
        <w:rPr>
          <w:rFonts w:eastAsiaTheme="minorEastAsia"/>
          <w:noProof/>
          <w:sz w:val="22"/>
          <w:lang w:eastAsia="fr-CH"/>
        </w:rPr>
      </w:pPr>
      <w:hyperlink w:anchor="_Toc484597844" w:history="1">
        <w:r w:rsidR="00D03F06" w:rsidRPr="001B2BC3">
          <w:rPr>
            <w:rStyle w:val="Lienhypertexte"/>
            <w:noProof/>
          </w:rPr>
          <w:t>5.2.4.2</w:t>
        </w:r>
        <w:r w:rsidR="00D03F06">
          <w:rPr>
            <w:rFonts w:eastAsiaTheme="minorEastAsia"/>
            <w:noProof/>
            <w:sz w:val="22"/>
            <w:lang w:eastAsia="fr-CH"/>
          </w:rPr>
          <w:tab/>
        </w:r>
        <w:r w:rsidR="00D03F06" w:rsidRPr="001B2BC3">
          <w:rPr>
            <w:rStyle w:val="Lienhypertexte"/>
            <w:noProof/>
          </w:rPr>
          <w:t>Docker</w:t>
        </w:r>
        <w:r w:rsidR="00D03F06">
          <w:rPr>
            <w:noProof/>
            <w:webHidden/>
          </w:rPr>
          <w:tab/>
        </w:r>
        <w:r w:rsidR="00D03F06">
          <w:rPr>
            <w:noProof/>
            <w:webHidden/>
          </w:rPr>
          <w:fldChar w:fldCharType="begin"/>
        </w:r>
        <w:r w:rsidR="00D03F06">
          <w:rPr>
            <w:noProof/>
            <w:webHidden/>
          </w:rPr>
          <w:instrText xml:space="preserve"> PAGEREF _Toc484597844 \h </w:instrText>
        </w:r>
        <w:r w:rsidR="00D03F06">
          <w:rPr>
            <w:noProof/>
            <w:webHidden/>
          </w:rPr>
        </w:r>
        <w:r w:rsidR="00D03F06">
          <w:rPr>
            <w:noProof/>
            <w:webHidden/>
          </w:rPr>
          <w:fldChar w:fldCharType="separate"/>
        </w:r>
        <w:r w:rsidR="002D3A7E">
          <w:rPr>
            <w:noProof/>
            <w:webHidden/>
          </w:rPr>
          <w:t>17</w:t>
        </w:r>
        <w:r w:rsidR="00D03F06">
          <w:rPr>
            <w:noProof/>
            <w:webHidden/>
          </w:rPr>
          <w:fldChar w:fldCharType="end"/>
        </w:r>
      </w:hyperlink>
    </w:p>
    <w:p w:rsidR="00D03F06" w:rsidRDefault="00886378">
      <w:pPr>
        <w:pStyle w:val="TM4"/>
        <w:tabs>
          <w:tab w:val="left" w:pos="1760"/>
          <w:tab w:val="right" w:leader="dot" w:pos="9062"/>
        </w:tabs>
        <w:rPr>
          <w:rFonts w:eastAsiaTheme="minorEastAsia"/>
          <w:noProof/>
          <w:sz w:val="22"/>
          <w:lang w:eastAsia="fr-CH"/>
        </w:rPr>
      </w:pPr>
      <w:hyperlink w:anchor="_Toc484597845" w:history="1">
        <w:r w:rsidR="00D03F06" w:rsidRPr="001B2BC3">
          <w:rPr>
            <w:rStyle w:val="Lienhypertexte"/>
            <w:noProof/>
          </w:rPr>
          <w:t>5.2.4.3</w:t>
        </w:r>
        <w:r w:rsidR="00D03F06">
          <w:rPr>
            <w:rFonts w:eastAsiaTheme="minorEastAsia"/>
            <w:noProof/>
            <w:sz w:val="22"/>
            <w:lang w:eastAsia="fr-CH"/>
          </w:rPr>
          <w:tab/>
        </w:r>
        <w:r w:rsidR="00D03F06" w:rsidRPr="001B2BC3">
          <w:rPr>
            <w:rStyle w:val="Lienhypertexte"/>
            <w:noProof/>
          </w:rPr>
          <w:t>Websocket</w:t>
        </w:r>
        <w:r w:rsidR="00D03F06">
          <w:rPr>
            <w:noProof/>
            <w:webHidden/>
          </w:rPr>
          <w:tab/>
        </w:r>
        <w:r w:rsidR="00D03F06">
          <w:rPr>
            <w:noProof/>
            <w:webHidden/>
          </w:rPr>
          <w:fldChar w:fldCharType="begin"/>
        </w:r>
        <w:r w:rsidR="00D03F06">
          <w:rPr>
            <w:noProof/>
            <w:webHidden/>
          </w:rPr>
          <w:instrText xml:space="preserve"> PAGEREF _Toc484597845 \h </w:instrText>
        </w:r>
        <w:r w:rsidR="00D03F06">
          <w:rPr>
            <w:noProof/>
            <w:webHidden/>
          </w:rPr>
        </w:r>
        <w:r w:rsidR="00D03F06">
          <w:rPr>
            <w:noProof/>
            <w:webHidden/>
          </w:rPr>
          <w:fldChar w:fldCharType="separate"/>
        </w:r>
        <w:r w:rsidR="002D3A7E">
          <w:rPr>
            <w:noProof/>
            <w:webHidden/>
          </w:rPr>
          <w:t>18</w:t>
        </w:r>
        <w:r w:rsidR="00D03F06">
          <w:rPr>
            <w:noProof/>
            <w:webHidden/>
          </w:rPr>
          <w:fldChar w:fldCharType="end"/>
        </w:r>
      </w:hyperlink>
    </w:p>
    <w:p w:rsidR="00D03F06" w:rsidRDefault="00886378">
      <w:pPr>
        <w:pStyle w:val="TM3"/>
        <w:tabs>
          <w:tab w:val="left" w:pos="1320"/>
          <w:tab w:val="right" w:leader="dot" w:pos="9062"/>
        </w:tabs>
        <w:rPr>
          <w:rFonts w:eastAsiaTheme="minorEastAsia"/>
          <w:noProof/>
          <w:sz w:val="22"/>
          <w:lang w:eastAsia="fr-CH"/>
        </w:rPr>
      </w:pPr>
      <w:hyperlink w:anchor="_Toc484597846" w:history="1">
        <w:r w:rsidR="00D03F06" w:rsidRPr="001B2BC3">
          <w:rPr>
            <w:rStyle w:val="Lienhypertexte"/>
            <w:noProof/>
          </w:rPr>
          <w:t>5.2.5</w:t>
        </w:r>
        <w:r w:rsidR="00D03F06">
          <w:rPr>
            <w:rFonts w:eastAsiaTheme="minorEastAsia"/>
            <w:noProof/>
            <w:sz w:val="22"/>
            <w:lang w:eastAsia="fr-CH"/>
          </w:rPr>
          <w:tab/>
        </w:r>
        <w:r w:rsidR="00D03F06" w:rsidRPr="001B2BC3">
          <w:rPr>
            <w:rStyle w:val="Lienhypertexte"/>
            <w:noProof/>
          </w:rPr>
          <w:t>Lasagne</w:t>
        </w:r>
        <w:r w:rsidR="00D03F06">
          <w:rPr>
            <w:noProof/>
            <w:webHidden/>
          </w:rPr>
          <w:tab/>
        </w:r>
        <w:r w:rsidR="00D03F06">
          <w:rPr>
            <w:noProof/>
            <w:webHidden/>
          </w:rPr>
          <w:fldChar w:fldCharType="begin"/>
        </w:r>
        <w:r w:rsidR="00D03F06">
          <w:rPr>
            <w:noProof/>
            <w:webHidden/>
          </w:rPr>
          <w:instrText xml:space="preserve"> PAGEREF _Toc484597846 \h </w:instrText>
        </w:r>
        <w:r w:rsidR="00D03F06">
          <w:rPr>
            <w:noProof/>
            <w:webHidden/>
          </w:rPr>
        </w:r>
        <w:r w:rsidR="00D03F06">
          <w:rPr>
            <w:noProof/>
            <w:webHidden/>
          </w:rPr>
          <w:fldChar w:fldCharType="separate"/>
        </w:r>
        <w:r w:rsidR="002D3A7E">
          <w:rPr>
            <w:noProof/>
            <w:webHidden/>
          </w:rPr>
          <w:t>19</w:t>
        </w:r>
        <w:r w:rsidR="00D03F06">
          <w:rPr>
            <w:noProof/>
            <w:webHidden/>
          </w:rPr>
          <w:fldChar w:fldCharType="end"/>
        </w:r>
      </w:hyperlink>
    </w:p>
    <w:p w:rsidR="00D03F06" w:rsidRDefault="00886378">
      <w:pPr>
        <w:pStyle w:val="TM2"/>
        <w:tabs>
          <w:tab w:val="left" w:pos="880"/>
          <w:tab w:val="right" w:leader="dot" w:pos="9062"/>
        </w:tabs>
        <w:rPr>
          <w:rFonts w:eastAsiaTheme="minorEastAsia"/>
          <w:noProof/>
          <w:sz w:val="22"/>
          <w:lang w:eastAsia="fr-CH"/>
        </w:rPr>
      </w:pPr>
      <w:hyperlink w:anchor="_Toc484597847" w:history="1">
        <w:r w:rsidR="00D03F06" w:rsidRPr="001B2BC3">
          <w:rPr>
            <w:rStyle w:val="Lienhypertexte"/>
            <w:noProof/>
          </w:rPr>
          <w:t>5.3</w:t>
        </w:r>
        <w:r w:rsidR="00D03F06">
          <w:rPr>
            <w:rFonts w:eastAsiaTheme="minorEastAsia"/>
            <w:noProof/>
            <w:sz w:val="22"/>
            <w:lang w:eastAsia="fr-CH"/>
          </w:rPr>
          <w:tab/>
        </w:r>
        <w:r w:rsidR="00D03F06" w:rsidRPr="001B2BC3">
          <w:rPr>
            <w:rStyle w:val="Lienhypertexte"/>
            <w:noProof/>
          </w:rPr>
          <w:t>Analyse organique</w:t>
        </w:r>
        <w:r w:rsidR="00D03F06">
          <w:rPr>
            <w:noProof/>
            <w:webHidden/>
          </w:rPr>
          <w:tab/>
        </w:r>
        <w:r w:rsidR="00D03F06">
          <w:rPr>
            <w:noProof/>
            <w:webHidden/>
          </w:rPr>
          <w:fldChar w:fldCharType="begin"/>
        </w:r>
        <w:r w:rsidR="00D03F06">
          <w:rPr>
            <w:noProof/>
            <w:webHidden/>
          </w:rPr>
          <w:instrText xml:space="preserve"> PAGEREF _Toc484597847 \h </w:instrText>
        </w:r>
        <w:r w:rsidR="00D03F06">
          <w:rPr>
            <w:noProof/>
            <w:webHidden/>
          </w:rPr>
        </w:r>
        <w:r w:rsidR="00D03F06">
          <w:rPr>
            <w:noProof/>
            <w:webHidden/>
          </w:rPr>
          <w:fldChar w:fldCharType="separate"/>
        </w:r>
        <w:r w:rsidR="002D3A7E">
          <w:rPr>
            <w:noProof/>
            <w:webHidden/>
          </w:rPr>
          <w:t>20</w:t>
        </w:r>
        <w:r w:rsidR="00D03F06">
          <w:rPr>
            <w:noProof/>
            <w:webHidden/>
          </w:rPr>
          <w:fldChar w:fldCharType="end"/>
        </w:r>
      </w:hyperlink>
    </w:p>
    <w:p w:rsidR="00D03F06" w:rsidRDefault="00886378">
      <w:pPr>
        <w:pStyle w:val="TM3"/>
        <w:tabs>
          <w:tab w:val="left" w:pos="1320"/>
          <w:tab w:val="right" w:leader="dot" w:pos="9062"/>
        </w:tabs>
        <w:rPr>
          <w:rFonts w:eastAsiaTheme="minorEastAsia"/>
          <w:noProof/>
          <w:sz w:val="22"/>
          <w:lang w:eastAsia="fr-CH"/>
        </w:rPr>
      </w:pPr>
      <w:hyperlink w:anchor="_Toc484597848" w:history="1">
        <w:r w:rsidR="00D03F06" w:rsidRPr="001B2BC3">
          <w:rPr>
            <w:rStyle w:val="Lienhypertexte"/>
            <w:noProof/>
          </w:rPr>
          <w:t>5.3.1</w:t>
        </w:r>
        <w:r w:rsidR="00D03F06">
          <w:rPr>
            <w:rFonts w:eastAsiaTheme="minorEastAsia"/>
            <w:noProof/>
            <w:sz w:val="22"/>
            <w:lang w:eastAsia="fr-CH"/>
          </w:rPr>
          <w:tab/>
        </w:r>
        <w:r w:rsidR="00D03F06" w:rsidRPr="001B2BC3">
          <w:rPr>
            <w:rStyle w:val="Lienhypertexte"/>
            <w:noProof/>
          </w:rPr>
          <w:t>Architectures</w:t>
        </w:r>
        <w:r w:rsidR="00D03F06">
          <w:rPr>
            <w:noProof/>
            <w:webHidden/>
          </w:rPr>
          <w:tab/>
        </w:r>
        <w:r w:rsidR="00D03F06">
          <w:rPr>
            <w:noProof/>
            <w:webHidden/>
          </w:rPr>
          <w:fldChar w:fldCharType="begin"/>
        </w:r>
        <w:r w:rsidR="00D03F06">
          <w:rPr>
            <w:noProof/>
            <w:webHidden/>
          </w:rPr>
          <w:instrText xml:space="preserve"> PAGEREF _Toc484597848 \h </w:instrText>
        </w:r>
        <w:r w:rsidR="00D03F06">
          <w:rPr>
            <w:noProof/>
            <w:webHidden/>
          </w:rPr>
        </w:r>
        <w:r w:rsidR="00D03F06">
          <w:rPr>
            <w:noProof/>
            <w:webHidden/>
          </w:rPr>
          <w:fldChar w:fldCharType="separate"/>
        </w:r>
        <w:r w:rsidR="002D3A7E">
          <w:rPr>
            <w:noProof/>
            <w:webHidden/>
          </w:rPr>
          <w:t>20</w:t>
        </w:r>
        <w:r w:rsidR="00D03F06">
          <w:rPr>
            <w:noProof/>
            <w:webHidden/>
          </w:rPr>
          <w:fldChar w:fldCharType="end"/>
        </w:r>
      </w:hyperlink>
    </w:p>
    <w:p w:rsidR="00D03F06" w:rsidRDefault="00886378">
      <w:pPr>
        <w:pStyle w:val="TM3"/>
        <w:tabs>
          <w:tab w:val="left" w:pos="1320"/>
          <w:tab w:val="right" w:leader="dot" w:pos="9062"/>
        </w:tabs>
        <w:rPr>
          <w:rFonts w:eastAsiaTheme="minorEastAsia"/>
          <w:noProof/>
          <w:sz w:val="22"/>
          <w:lang w:eastAsia="fr-CH"/>
        </w:rPr>
      </w:pPr>
      <w:hyperlink w:anchor="_Toc484597849" w:history="1">
        <w:r w:rsidR="00D03F06" w:rsidRPr="001B2BC3">
          <w:rPr>
            <w:rStyle w:val="Lienhypertexte"/>
            <w:noProof/>
          </w:rPr>
          <w:t>5.3.2</w:t>
        </w:r>
        <w:r w:rsidR="00D03F06">
          <w:rPr>
            <w:rFonts w:eastAsiaTheme="minorEastAsia"/>
            <w:noProof/>
            <w:sz w:val="22"/>
            <w:lang w:eastAsia="fr-CH"/>
          </w:rPr>
          <w:tab/>
        </w:r>
        <w:r w:rsidR="00D03F06" w:rsidRPr="001B2BC3">
          <w:rPr>
            <w:rStyle w:val="Lienhypertexte"/>
            <w:noProof/>
          </w:rPr>
          <w:t>Base de données</w:t>
        </w:r>
        <w:r w:rsidR="00D03F06">
          <w:rPr>
            <w:noProof/>
            <w:webHidden/>
          </w:rPr>
          <w:tab/>
        </w:r>
        <w:r w:rsidR="00D03F06">
          <w:rPr>
            <w:noProof/>
            <w:webHidden/>
          </w:rPr>
          <w:fldChar w:fldCharType="begin"/>
        </w:r>
        <w:r w:rsidR="00D03F06">
          <w:rPr>
            <w:noProof/>
            <w:webHidden/>
          </w:rPr>
          <w:instrText xml:space="preserve"> PAGEREF _Toc484597849 \h </w:instrText>
        </w:r>
        <w:r w:rsidR="00D03F06">
          <w:rPr>
            <w:noProof/>
            <w:webHidden/>
          </w:rPr>
        </w:r>
        <w:r w:rsidR="00D03F06">
          <w:rPr>
            <w:noProof/>
            <w:webHidden/>
          </w:rPr>
          <w:fldChar w:fldCharType="separate"/>
        </w:r>
        <w:r w:rsidR="002D3A7E">
          <w:rPr>
            <w:noProof/>
            <w:webHidden/>
          </w:rPr>
          <w:t>21</w:t>
        </w:r>
        <w:r w:rsidR="00D03F06">
          <w:rPr>
            <w:noProof/>
            <w:webHidden/>
          </w:rPr>
          <w:fldChar w:fldCharType="end"/>
        </w:r>
      </w:hyperlink>
    </w:p>
    <w:p w:rsidR="00D03F06" w:rsidRDefault="00886378">
      <w:pPr>
        <w:pStyle w:val="TM3"/>
        <w:tabs>
          <w:tab w:val="left" w:pos="1320"/>
          <w:tab w:val="right" w:leader="dot" w:pos="9062"/>
        </w:tabs>
        <w:rPr>
          <w:rFonts w:eastAsiaTheme="minorEastAsia"/>
          <w:noProof/>
          <w:sz w:val="22"/>
          <w:lang w:eastAsia="fr-CH"/>
        </w:rPr>
      </w:pPr>
      <w:hyperlink w:anchor="_Toc484597850" w:history="1">
        <w:r w:rsidR="00D03F06" w:rsidRPr="001B2BC3">
          <w:rPr>
            <w:rStyle w:val="Lienhypertexte"/>
            <w:noProof/>
          </w:rPr>
          <w:t>5.3.3</w:t>
        </w:r>
        <w:r w:rsidR="00D03F06">
          <w:rPr>
            <w:rFonts w:eastAsiaTheme="minorEastAsia"/>
            <w:noProof/>
            <w:sz w:val="22"/>
            <w:lang w:eastAsia="fr-CH"/>
          </w:rPr>
          <w:tab/>
        </w:r>
        <w:r w:rsidR="00D03F06" w:rsidRPr="001B2BC3">
          <w:rPr>
            <w:rStyle w:val="Lienhypertexte"/>
            <w:noProof/>
          </w:rPr>
          <w:t>Serveur</w:t>
        </w:r>
        <w:r w:rsidR="00D03F06">
          <w:rPr>
            <w:noProof/>
            <w:webHidden/>
          </w:rPr>
          <w:tab/>
        </w:r>
        <w:r w:rsidR="00D03F06">
          <w:rPr>
            <w:noProof/>
            <w:webHidden/>
          </w:rPr>
          <w:fldChar w:fldCharType="begin"/>
        </w:r>
        <w:r w:rsidR="00D03F06">
          <w:rPr>
            <w:noProof/>
            <w:webHidden/>
          </w:rPr>
          <w:instrText xml:space="preserve"> PAGEREF _Toc484597850 \h </w:instrText>
        </w:r>
        <w:r w:rsidR="00D03F06">
          <w:rPr>
            <w:noProof/>
            <w:webHidden/>
          </w:rPr>
        </w:r>
        <w:r w:rsidR="00D03F06">
          <w:rPr>
            <w:noProof/>
            <w:webHidden/>
          </w:rPr>
          <w:fldChar w:fldCharType="separate"/>
        </w:r>
        <w:r w:rsidR="002D3A7E">
          <w:rPr>
            <w:noProof/>
            <w:webHidden/>
          </w:rPr>
          <w:t>22</w:t>
        </w:r>
        <w:r w:rsidR="00D03F06">
          <w:rPr>
            <w:noProof/>
            <w:webHidden/>
          </w:rPr>
          <w:fldChar w:fldCharType="end"/>
        </w:r>
      </w:hyperlink>
    </w:p>
    <w:p w:rsidR="00D03F06" w:rsidRDefault="00886378">
      <w:pPr>
        <w:pStyle w:val="TM4"/>
        <w:tabs>
          <w:tab w:val="left" w:pos="1760"/>
          <w:tab w:val="right" w:leader="dot" w:pos="9062"/>
        </w:tabs>
        <w:rPr>
          <w:rFonts w:eastAsiaTheme="minorEastAsia"/>
          <w:noProof/>
          <w:sz w:val="22"/>
          <w:lang w:eastAsia="fr-CH"/>
        </w:rPr>
      </w:pPr>
      <w:hyperlink w:anchor="_Toc484597851" w:history="1">
        <w:r w:rsidR="00D03F06" w:rsidRPr="001B2BC3">
          <w:rPr>
            <w:rStyle w:val="Lienhypertexte"/>
            <w:noProof/>
          </w:rPr>
          <w:t>5.3.3.1</w:t>
        </w:r>
        <w:r w:rsidR="00D03F06">
          <w:rPr>
            <w:rFonts w:eastAsiaTheme="minorEastAsia"/>
            <w:noProof/>
            <w:sz w:val="22"/>
            <w:lang w:eastAsia="fr-CH"/>
          </w:rPr>
          <w:tab/>
        </w:r>
        <w:r w:rsidR="00D03F06" w:rsidRPr="001B2BC3">
          <w:rPr>
            <w:rStyle w:val="Lienhypertexte"/>
            <w:noProof/>
          </w:rPr>
          <w:t>Les fichiers</w:t>
        </w:r>
        <w:r w:rsidR="00D03F06">
          <w:rPr>
            <w:noProof/>
            <w:webHidden/>
          </w:rPr>
          <w:tab/>
        </w:r>
        <w:r w:rsidR="00D03F06">
          <w:rPr>
            <w:noProof/>
            <w:webHidden/>
          </w:rPr>
          <w:fldChar w:fldCharType="begin"/>
        </w:r>
        <w:r w:rsidR="00D03F06">
          <w:rPr>
            <w:noProof/>
            <w:webHidden/>
          </w:rPr>
          <w:instrText xml:space="preserve"> PAGEREF _Toc484597851 \h </w:instrText>
        </w:r>
        <w:r w:rsidR="00D03F06">
          <w:rPr>
            <w:noProof/>
            <w:webHidden/>
          </w:rPr>
        </w:r>
        <w:r w:rsidR="00D03F06">
          <w:rPr>
            <w:noProof/>
            <w:webHidden/>
          </w:rPr>
          <w:fldChar w:fldCharType="separate"/>
        </w:r>
        <w:r w:rsidR="002D3A7E">
          <w:rPr>
            <w:noProof/>
            <w:webHidden/>
          </w:rPr>
          <w:t>22</w:t>
        </w:r>
        <w:r w:rsidR="00D03F06">
          <w:rPr>
            <w:noProof/>
            <w:webHidden/>
          </w:rPr>
          <w:fldChar w:fldCharType="end"/>
        </w:r>
      </w:hyperlink>
    </w:p>
    <w:p w:rsidR="00D03F06" w:rsidRDefault="00886378">
      <w:pPr>
        <w:pStyle w:val="TM4"/>
        <w:tabs>
          <w:tab w:val="left" w:pos="1760"/>
          <w:tab w:val="right" w:leader="dot" w:pos="9062"/>
        </w:tabs>
        <w:rPr>
          <w:rFonts w:eastAsiaTheme="minorEastAsia"/>
          <w:noProof/>
          <w:sz w:val="22"/>
          <w:lang w:eastAsia="fr-CH"/>
        </w:rPr>
      </w:pPr>
      <w:hyperlink w:anchor="_Toc484597852" w:history="1">
        <w:r w:rsidR="00D03F06" w:rsidRPr="001B2BC3">
          <w:rPr>
            <w:rStyle w:val="Lienhypertexte"/>
            <w:noProof/>
          </w:rPr>
          <w:t>5.3.3.2</w:t>
        </w:r>
        <w:r w:rsidR="00D03F06">
          <w:rPr>
            <w:rFonts w:eastAsiaTheme="minorEastAsia"/>
            <w:noProof/>
            <w:sz w:val="22"/>
            <w:lang w:eastAsia="fr-CH"/>
          </w:rPr>
          <w:tab/>
        </w:r>
        <w:r w:rsidR="00D03F06" w:rsidRPr="001B2BC3">
          <w:rPr>
            <w:rStyle w:val="Lienhypertexte"/>
            <w:noProof/>
          </w:rPr>
          <w:t>Les routes</w:t>
        </w:r>
        <w:r w:rsidR="00D03F06">
          <w:rPr>
            <w:noProof/>
            <w:webHidden/>
          </w:rPr>
          <w:tab/>
        </w:r>
        <w:r w:rsidR="00D03F06">
          <w:rPr>
            <w:noProof/>
            <w:webHidden/>
          </w:rPr>
          <w:fldChar w:fldCharType="begin"/>
        </w:r>
        <w:r w:rsidR="00D03F06">
          <w:rPr>
            <w:noProof/>
            <w:webHidden/>
          </w:rPr>
          <w:instrText xml:space="preserve"> PAGEREF _Toc484597852 \h </w:instrText>
        </w:r>
        <w:r w:rsidR="00D03F06">
          <w:rPr>
            <w:noProof/>
            <w:webHidden/>
          </w:rPr>
        </w:r>
        <w:r w:rsidR="00D03F06">
          <w:rPr>
            <w:noProof/>
            <w:webHidden/>
          </w:rPr>
          <w:fldChar w:fldCharType="separate"/>
        </w:r>
        <w:r w:rsidR="002D3A7E">
          <w:rPr>
            <w:noProof/>
            <w:webHidden/>
          </w:rPr>
          <w:t>23</w:t>
        </w:r>
        <w:r w:rsidR="00D03F06">
          <w:rPr>
            <w:noProof/>
            <w:webHidden/>
          </w:rPr>
          <w:fldChar w:fldCharType="end"/>
        </w:r>
      </w:hyperlink>
    </w:p>
    <w:p w:rsidR="00D03F06" w:rsidRDefault="00886378">
      <w:pPr>
        <w:pStyle w:val="TM4"/>
        <w:tabs>
          <w:tab w:val="left" w:pos="1760"/>
          <w:tab w:val="right" w:leader="dot" w:pos="9062"/>
        </w:tabs>
        <w:rPr>
          <w:rFonts w:eastAsiaTheme="minorEastAsia"/>
          <w:noProof/>
          <w:sz w:val="22"/>
          <w:lang w:eastAsia="fr-CH"/>
        </w:rPr>
      </w:pPr>
      <w:hyperlink w:anchor="_Toc484597853" w:history="1">
        <w:r w:rsidR="00D03F06" w:rsidRPr="001B2BC3">
          <w:rPr>
            <w:rStyle w:val="Lienhypertexte"/>
            <w:noProof/>
          </w:rPr>
          <w:t>5.3.3.3</w:t>
        </w:r>
        <w:r w:rsidR="00D03F06">
          <w:rPr>
            <w:rFonts w:eastAsiaTheme="minorEastAsia"/>
            <w:noProof/>
            <w:sz w:val="22"/>
            <w:lang w:eastAsia="fr-CH"/>
          </w:rPr>
          <w:tab/>
        </w:r>
        <w:r w:rsidR="00D03F06" w:rsidRPr="001B2BC3">
          <w:rPr>
            <w:rStyle w:val="Lienhypertexte"/>
            <w:noProof/>
          </w:rPr>
          <w:t>Websocket</w:t>
        </w:r>
        <w:r w:rsidR="00D03F06">
          <w:rPr>
            <w:noProof/>
            <w:webHidden/>
          </w:rPr>
          <w:tab/>
        </w:r>
        <w:r w:rsidR="00D03F06">
          <w:rPr>
            <w:noProof/>
            <w:webHidden/>
          </w:rPr>
          <w:fldChar w:fldCharType="begin"/>
        </w:r>
        <w:r w:rsidR="00D03F06">
          <w:rPr>
            <w:noProof/>
            <w:webHidden/>
          </w:rPr>
          <w:instrText xml:space="preserve"> PAGEREF _Toc484597853 \h </w:instrText>
        </w:r>
        <w:r w:rsidR="00D03F06">
          <w:rPr>
            <w:noProof/>
            <w:webHidden/>
          </w:rPr>
        </w:r>
        <w:r w:rsidR="00D03F06">
          <w:rPr>
            <w:noProof/>
            <w:webHidden/>
          </w:rPr>
          <w:fldChar w:fldCharType="separate"/>
        </w:r>
        <w:r w:rsidR="002D3A7E">
          <w:rPr>
            <w:noProof/>
            <w:webHidden/>
          </w:rPr>
          <w:t>24</w:t>
        </w:r>
        <w:r w:rsidR="00D03F06">
          <w:rPr>
            <w:noProof/>
            <w:webHidden/>
          </w:rPr>
          <w:fldChar w:fldCharType="end"/>
        </w:r>
      </w:hyperlink>
    </w:p>
    <w:p w:rsidR="00D03F06" w:rsidRDefault="00886378">
      <w:pPr>
        <w:pStyle w:val="TM4"/>
        <w:tabs>
          <w:tab w:val="left" w:pos="1760"/>
          <w:tab w:val="right" w:leader="dot" w:pos="9062"/>
        </w:tabs>
        <w:rPr>
          <w:rFonts w:eastAsiaTheme="minorEastAsia"/>
          <w:noProof/>
          <w:sz w:val="22"/>
          <w:lang w:eastAsia="fr-CH"/>
        </w:rPr>
      </w:pPr>
      <w:hyperlink w:anchor="_Toc484597854" w:history="1">
        <w:r w:rsidR="00D03F06" w:rsidRPr="001B2BC3">
          <w:rPr>
            <w:rStyle w:val="Lienhypertexte"/>
            <w:noProof/>
          </w:rPr>
          <w:t>5.3.3.4</w:t>
        </w:r>
        <w:r w:rsidR="00D03F06">
          <w:rPr>
            <w:rFonts w:eastAsiaTheme="minorEastAsia"/>
            <w:noProof/>
            <w:sz w:val="22"/>
            <w:lang w:eastAsia="fr-CH"/>
          </w:rPr>
          <w:tab/>
        </w:r>
        <w:r w:rsidR="00D03F06" w:rsidRPr="001B2BC3">
          <w:rPr>
            <w:rStyle w:val="Lienhypertexte"/>
            <w:noProof/>
          </w:rPr>
          <w:t>Fonctionnement</w:t>
        </w:r>
        <w:r w:rsidR="00D03F06">
          <w:rPr>
            <w:noProof/>
            <w:webHidden/>
          </w:rPr>
          <w:tab/>
        </w:r>
        <w:r w:rsidR="00D03F06">
          <w:rPr>
            <w:noProof/>
            <w:webHidden/>
          </w:rPr>
          <w:fldChar w:fldCharType="begin"/>
        </w:r>
        <w:r w:rsidR="00D03F06">
          <w:rPr>
            <w:noProof/>
            <w:webHidden/>
          </w:rPr>
          <w:instrText xml:space="preserve"> PAGEREF _Toc484597854 \h </w:instrText>
        </w:r>
        <w:r w:rsidR="00D03F06">
          <w:rPr>
            <w:noProof/>
            <w:webHidden/>
          </w:rPr>
        </w:r>
        <w:r w:rsidR="00D03F06">
          <w:rPr>
            <w:noProof/>
            <w:webHidden/>
          </w:rPr>
          <w:fldChar w:fldCharType="separate"/>
        </w:r>
        <w:r w:rsidR="002D3A7E">
          <w:rPr>
            <w:noProof/>
            <w:webHidden/>
          </w:rPr>
          <w:t>25</w:t>
        </w:r>
        <w:r w:rsidR="00D03F06">
          <w:rPr>
            <w:noProof/>
            <w:webHidden/>
          </w:rPr>
          <w:fldChar w:fldCharType="end"/>
        </w:r>
      </w:hyperlink>
    </w:p>
    <w:p w:rsidR="00D03F06" w:rsidRDefault="00886378">
      <w:pPr>
        <w:pStyle w:val="TM3"/>
        <w:tabs>
          <w:tab w:val="left" w:pos="1320"/>
          <w:tab w:val="right" w:leader="dot" w:pos="9062"/>
        </w:tabs>
        <w:rPr>
          <w:rFonts w:eastAsiaTheme="minorEastAsia"/>
          <w:noProof/>
          <w:sz w:val="22"/>
          <w:lang w:eastAsia="fr-CH"/>
        </w:rPr>
      </w:pPr>
      <w:hyperlink w:anchor="_Toc484597855" w:history="1">
        <w:r w:rsidR="00D03F06" w:rsidRPr="001B2BC3">
          <w:rPr>
            <w:rStyle w:val="Lienhypertexte"/>
            <w:noProof/>
          </w:rPr>
          <w:t>5.3.4</w:t>
        </w:r>
        <w:r w:rsidR="00D03F06">
          <w:rPr>
            <w:rFonts w:eastAsiaTheme="minorEastAsia"/>
            <w:noProof/>
            <w:sz w:val="22"/>
            <w:lang w:eastAsia="fr-CH"/>
          </w:rPr>
          <w:tab/>
        </w:r>
        <w:r w:rsidR="00D03F06" w:rsidRPr="001B2BC3">
          <w:rPr>
            <w:rStyle w:val="Lienhypertexte"/>
            <w:noProof/>
          </w:rPr>
          <w:t>Client</w:t>
        </w:r>
        <w:r w:rsidR="00D03F06">
          <w:rPr>
            <w:noProof/>
            <w:webHidden/>
          </w:rPr>
          <w:tab/>
        </w:r>
        <w:r w:rsidR="00D03F06">
          <w:rPr>
            <w:noProof/>
            <w:webHidden/>
          </w:rPr>
          <w:fldChar w:fldCharType="begin"/>
        </w:r>
        <w:r w:rsidR="00D03F06">
          <w:rPr>
            <w:noProof/>
            <w:webHidden/>
          </w:rPr>
          <w:instrText xml:space="preserve"> PAGEREF _Toc484597855 \h </w:instrText>
        </w:r>
        <w:r w:rsidR="00D03F06">
          <w:rPr>
            <w:noProof/>
            <w:webHidden/>
          </w:rPr>
        </w:r>
        <w:r w:rsidR="00D03F06">
          <w:rPr>
            <w:noProof/>
            <w:webHidden/>
          </w:rPr>
          <w:fldChar w:fldCharType="separate"/>
        </w:r>
        <w:r w:rsidR="002D3A7E">
          <w:rPr>
            <w:noProof/>
            <w:webHidden/>
          </w:rPr>
          <w:t>26</w:t>
        </w:r>
        <w:r w:rsidR="00D03F06">
          <w:rPr>
            <w:noProof/>
            <w:webHidden/>
          </w:rPr>
          <w:fldChar w:fldCharType="end"/>
        </w:r>
      </w:hyperlink>
    </w:p>
    <w:p w:rsidR="00D03F06" w:rsidRDefault="00886378">
      <w:pPr>
        <w:pStyle w:val="TM4"/>
        <w:tabs>
          <w:tab w:val="left" w:pos="1760"/>
          <w:tab w:val="right" w:leader="dot" w:pos="9062"/>
        </w:tabs>
        <w:rPr>
          <w:rFonts w:eastAsiaTheme="minorEastAsia"/>
          <w:noProof/>
          <w:sz w:val="22"/>
          <w:lang w:eastAsia="fr-CH"/>
        </w:rPr>
      </w:pPr>
      <w:hyperlink w:anchor="_Toc484597856" w:history="1">
        <w:r w:rsidR="00D03F06" w:rsidRPr="001B2BC3">
          <w:rPr>
            <w:rStyle w:val="Lienhypertexte"/>
            <w:noProof/>
          </w:rPr>
          <w:t>5.3.4.1</w:t>
        </w:r>
        <w:r w:rsidR="00D03F06">
          <w:rPr>
            <w:rFonts w:eastAsiaTheme="minorEastAsia"/>
            <w:noProof/>
            <w:sz w:val="22"/>
            <w:lang w:eastAsia="fr-CH"/>
          </w:rPr>
          <w:tab/>
        </w:r>
        <w:r w:rsidR="00D03F06" w:rsidRPr="001B2BC3">
          <w:rPr>
            <w:rStyle w:val="Lienhypertexte"/>
            <w:noProof/>
          </w:rPr>
          <w:t>Python</w:t>
        </w:r>
        <w:r w:rsidR="00D03F06">
          <w:rPr>
            <w:noProof/>
            <w:webHidden/>
          </w:rPr>
          <w:tab/>
        </w:r>
        <w:r w:rsidR="00D03F06">
          <w:rPr>
            <w:noProof/>
            <w:webHidden/>
          </w:rPr>
          <w:fldChar w:fldCharType="begin"/>
        </w:r>
        <w:r w:rsidR="00D03F06">
          <w:rPr>
            <w:noProof/>
            <w:webHidden/>
          </w:rPr>
          <w:instrText xml:space="preserve"> PAGEREF _Toc484597856 \h </w:instrText>
        </w:r>
        <w:r w:rsidR="00D03F06">
          <w:rPr>
            <w:noProof/>
            <w:webHidden/>
          </w:rPr>
        </w:r>
        <w:r w:rsidR="00D03F06">
          <w:rPr>
            <w:noProof/>
            <w:webHidden/>
          </w:rPr>
          <w:fldChar w:fldCharType="separate"/>
        </w:r>
        <w:r w:rsidR="002D3A7E">
          <w:rPr>
            <w:noProof/>
            <w:webHidden/>
          </w:rPr>
          <w:t>26</w:t>
        </w:r>
        <w:r w:rsidR="00D03F06">
          <w:rPr>
            <w:noProof/>
            <w:webHidden/>
          </w:rPr>
          <w:fldChar w:fldCharType="end"/>
        </w:r>
      </w:hyperlink>
    </w:p>
    <w:p w:rsidR="00D03F06" w:rsidRDefault="00886378">
      <w:pPr>
        <w:pStyle w:val="TM4"/>
        <w:tabs>
          <w:tab w:val="left" w:pos="1760"/>
          <w:tab w:val="right" w:leader="dot" w:pos="9062"/>
        </w:tabs>
        <w:rPr>
          <w:rFonts w:eastAsiaTheme="minorEastAsia"/>
          <w:noProof/>
          <w:sz w:val="22"/>
          <w:lang w:eastAsia="fr-CH"/>
        </w:rPr>
      </w:pPr>
      <w:hyperlink w:anchor="_Toc484597857" w:history="1">
        <w:r w:rsidR="00D03F06" w:rsidRPr="001B2BC3">
          <w:rPr>
            <w:rStyle w:val="Lienhypertexte"/>
            <w:noProof/>
          </w:rPr>
          <w:t>5.3.4.2</w:t>
        </w:r>
        <w:r w:rsidR="00D03F06">
          <w:rPr>
            <w:rFonts w:eastAsiaTheme="minorEastAsia"/>
            <w:noProof/>
            <w:sz w:val="22"/>
            <w:lang w:eastAsia="fr-CH"/>
          </w:rPr>
          <w:tab/>
        </w:r>
        <w:r w:rsidR="00D03F06" w:rsidRPr="001B2BC3">
          <w:rPr>
            <w:rStyle w:val="Lienhypertexte"/>
            <w:noProof/>
          </w:rPr>
          <w:t>Web</w:t>
        </w:r>
        <w:r w:rsidR="00D03F06">
          <w:rPr>
            <w:noProof/>
            <w:webHidden/>
          </w:rPr>
          <w:tab/>
        </w:r>
        <w:r w:rsidR="00D03F06">
          <w:rPr>
            <w:noProof/>
            <w:webHidden/>
          </w:rPr>
          <w:fldChar w:fldCharType="begin"/>
        </w:r>
        <w:r w:rsidR="00D03F06">
          <w:rPr>
            <w:noProof/>
            <w:webHidden/>
          </w:rPr>
          <w:instrText xml:space="preserve"> PAGEREF _Toc484597857 \h </w:instrText>
        </w:r>
        <w:r w:rsidR="00D03F06">
          <w:rPr>
            <w:noProof/>
            <w:webHidden/>
          </w:rPr>
        </w:r>
        <w:r w:rsidR="00D03F06">
          <w:rPr>
            <w:noProof/>
            <w:webHidden/>
          </w:rPr>
          <w:fldChar w:fldCharType="separate"/>
        </w:r>
        <w:r w:rsidR="002D3A7E">
          <w:rPr>
            <w:noProof/>
            <w:webHidden/>
          </w:rPr>
          <w:t>26</w:t>
        </w:r>
        <w:r w:rsidR="00D03F06">
          <w:rPr>
            <w:noProof/>
            <w:webHidden/>
          </w:rPr>
          <w:fldChar w:fldCharType="end"/>
        </w:r>
      </w:hyperlink>
    </w:p>
    <w:p w:rsidR="00D03F06" w:rsidRDefault="00886378">
      <w:pPr>
        <w:pStyle w:val="TM2"/>
        <w:tabs>
          <w:tab w:val="left" w:pos="880"/>
          <w:tab w:val="right" w:leader="dot" w:pos="9062"/>
        </w:tabs>
        <w:rPr>
          <w:rFonts w:eastAsiaTheme="minorEastAsia"/>
          <w:noProof/>
          <w:sz w:val="22"/>
          <w:lang w:eastAsia="fr-CH"/>
        </w:rPr>
      </w:pPr>
      <w:hyperlink w:anchor="_Toc484597858" w:history="1">
        <w:r w:rsidR="00D03F06" w:rsidRPr="001B2BC3">
          <w:rPr>
            <w:rStyle w:val="Lienhypertexte"/>
            <w:noProof/>
          </w:rPr>
          <w:t>5.4</w:t>
        </w:r>
        <w:r w:rsidR="00D03F06">
          <w:rPr>
            <w:rFonts w:eastAsiaTheme="minorEastAsia"/>
            <w:noProof/>
            <w:sz w:val="22"/>
            <w:lang w:eastAsia="fr-CH"/>
          </w:rPr>
          <w:tab/>
        </w:r>
        <w:r w:rsidR="00D03F06" w:rsidRPr="001B2BC3">
          <w:rPr>
            <w:rStyle w:val="Lienhypertexte"/>
            <w:noProof/>
          </w:rPr>
          <w:t>Tests et performances</w:t>
        </w:r>
        <w:r w:rsidR="00D03F06">
          <w:rPr>
            <w:noProof/>
            <w:webHidden/>
          </w:rPr>
          <w:tab/>
        </w:r>
        <w:r w:rsidR="00D03F06">
          <w:rPr>
            <w:noProof/>
            <w:webHidden/>
          </w:rPr>
          <w:fldChar w:fldCharType="begin"/>
        </w:r>
        <w:r w:rsidR="00D03F06">
          <w:rPr>
            <w:noProof/>
            <w:webHidden/>
          </w:rPr>
          <w:instrText xml:space="preserve"> PAGEREF _Toc484597858 \h </w:instrText>
        </w:r>
        <w:r w:rsidR="00D03F06">
          <w:rPr>
            <w:noProof/>
            <w:webHidden/>
          </w:rPr>
        </w:r>
        <w:r w:rsidR="00D03F06">
          <w:rPr>
            <w:noProof/>
            <w:webHidden/>
          </w:rPr>
          <w:fldChar w:fldCharType="separate"/>
        </w:r>
        <w:r w:rsidR="002D3A7E">
          <w:rPr>
            <w:noProof/>
            <w:webHidden/>
          </w:rPr>
          <w:t>26</w:t>
        </w:r>
        <w:r w:rsidR="00D03F06">
          <w:rPr>
            <w:noProof/>
            <w:webHidden/>
          </w:rPr>
          <w:fldChar w:fldCharType="end"/>
        </w:r>
      </w:hyperlink>
    </w:p>
    <w:p w:rsidR="00D03F06" w:rsidRDefault="00886378">
      <w:pPr>
        <w:pStyle w:val="TM3"/>
        <w:tabs>
          <w:tab w:val="left" w:pos="1320"/>
          <w:tab w:val="right" w:leader="dot" w:pos="9062"/>
        </w:tabs>
        <w:rPr>
          <w:rFonts w:eastAsiaTheme="minorEastAsia"/>
          <w:noProof/>
          <w:sz w:val="22"/>
          <w:lang w:eastAsia="fr-CH"/>
        </w:rPr>
      </w:pPr>
      <w:hyperlink w:anchor="_Toc484597859" w:history="1">
        <w:r w:rsidR="00D03F06" w:rsidRPr="001B2BC3">
          <w:rPr>
            <w:rStyle w:val="Lienhypertexte"/>
            <w:noProof/>
          </w:rPr>
          <w:t>5.4.1</w:t>
        </w:r>
        <w:r w:rsidR="00D03F06">
          <w:rPr>
            <w:rFonts w:eastAsiaTheme="minorEastAsia"/>
            <w:noProof/>
            <w:sz w:val="22"/>
            <w:lang w:eastAsia="fr-CH"/>
          </w:rPr>
          <w:tab/>
        </w:r>
        <w:r w:rsidR="00D03F06" w:rsidRPr="001B2BC3">
          <w:rPr>
            <w:rStyle w:val="Lienhypertexte"/>
            <w:noProof/>
          </w:rPr>
          <w:t>Tests</w:t>
        </w:r>
        <w:r w:rsidR="00D03F06">
          <w:rPr>
            <w:noProof/>
            <w:webHidden/>
          </w:rPr>
          <w:tab/>
        </w:r>
        <w:r w:rsidR="00D03F06">
          <w:rPr>
            <w:noProof/>
            <w:webHidden/>
          </w:rPr>
          <w:fldChar w:fldCharType="begin"/>
        </w:r>
        <w:r w:rsidR="00D03F06">
          <w:rPr>
            <w:noProof/>
            <w:webHidden/>
          </w:rPr>
          <w:instrText xml:space="preserve"> PAGEREF _Toc484597859 \h </w:instrText>
        </w:r>
        <w:r w:rsidR="00D03F06">
          <w:rPr>
            <w:noProof/>
            <w:webHidden/>
          </w:rPr>
        </w:r>
        <w:r w:rsidR="00D03F06">
          <w:rPr>
            <w:noProof/>
            <w:webHidden/>
          </w:rPr>
          <w:fldChar w:fldCharType="separate"/>
        </w:r>
        <w:r w:rsidR="002D3A7E">
          <w:rPr>
            <w:noProof/>
            <w:webHidden/>
          </w:rPr>
          <w:t>26</w:t>
        </w:r>
        <w:r w:rsidR="00D03F06">
          <w:rPr>
            <w:noProof/>
            <w:webHidden/>
          </w:rPr>
          <w:fldChar w:fldCharType="end"/>
        </w:r>
      </w:hyperlink>
    </w:p>
    <w:p w:rsidR="00D03F06" w:rsidRDefault="00886378">
      <w:pPr>
        <w:pStyle w:val="TM3"/>
        <w:tabs>
          <w:tab w:val="left" w:pos="1320"/>
          <w:tab w:val="right" w:leader="dot" w:pos="9062"/>
        </w:tabs>
        <w:rPr>
          <w:rFonts w:eastAsiaTheme="minorEastAsia"/>
          <w:noProof/>
          <w:sz w:val="22"/>
          <w:lang w:eastAsia="fr-CH"/>
        </w:rPr>
      </w:pPr>
      <w:hyperlink w:anchor="_Toc484597860" w:history="1">
        <w:r w:rsidR="00D03F06" w:rsidRPr="001B2BC3">
          <w:rPr>
            <w:rStyle w:val="Lienhypertexte"/>
            <w:noProof/>
          </w:rPr>
          <w:t>5.4.2</w:t>
        </w:r>
        <w:r w:rsidR="00D03F06">
          <w:rPr>
            <w:rFonts w:eastAsiaTheme="minorEastAsia"/>
            <w:noProof/>
            <w:sz w:val="22"/>
            <w:lang w:eastAsia="fr-CH"/>
          </w:rPr>
          <w:tab/>
        </w:r>
        <w:r w:rsidR="00D03F06" w:rsidRPr="001B2BC3">
          <w:rPr>
            <w:rStyle w:val="Lienhypertexte"/>
            <w:noProof/>
          </w:rPr>
          <w:t>Performances</w:t>
        </w:r>
        <w:r w:rsidR="00D03F06">
          <w:rPr>
            <w:noProof/>
            <w:webHidden/>
          </w:rPr>
          <w:tab/>
        </w:r>
        <w:r w:rsidR="00D03F06">
          <w:rPr>
            <w:noProof/>
            <w:webHidden/>
          </w:rPr>
          <w:fldChar w:fldCharType="begin"/>
        </w:r>
        <w:r w:rsidR="00D03F06">
          <w:rPr>
            <w:noProof/>
            <w:webHidden/>
          </w:rPr>
          <w:instrText xml:space="preserve"> PAGEREF _Toc484597860 \h </w:instrText>
        </w:r>
        <w:r w:rsidR="00D03F06">
          <w:rPr>
            <w:noProof/>
            <w:webHidden/>
          </w:rPr>
        </w:r>
        <w:r w:rsidR="00D03F06">
          <w:rPr>
            <w:noProof/>
            <w:webHidden/>
          </w:rPr>
          <w:fldChar w:fldCharType="separate"/>
        </w:r>
        <w:r w:rsidR="002D3A7E">
          <w:rPr>
            <w:noProof/>
            <w:webHidden/>
          </w:rPr>
          <w:t>26</w:t>
        </w:r>
        <w:r w:rsidR="00D03F06">
          <w:rPr>
            <w:noProof/>
            <w:webHidden/>
          </w:rPr>
          <w:fldChar w:fldCharType="end"/>
        </w:r>
      </w:hyperlink>
    </w:p>
    <w:p w:rsidR="00D03F06" w:rsidRDefault="00886378">
      <w:pPr>
        <w:pStyle w:val="TM2"/>
        <w:tabs>
          <w:tab w:val="left" w:pos="880"/>
          <w:tab w:val="right" w:leader="dot" w:pos="9062"/>
        </w:tabs>
        <w:rPr>
          <w:rFonts w:eastAsiaTheme="minorEastAsia"/>
          <w:noProof/>
          <w:sz w:val="22"/>
          <w:lang w:eastAsia="fr-CH"/>
        </w:rPr>
      </w:pPr>
      <w:hyperlink w:anchor="_Toc484597861" w:history="1">
        <w:r w:rsidR="00D03F06" w:rsidRPr="001B2BC3">
          <w:rPr>
            <w:rStyle w:val="Lienhypertexte"/>
            <w:noProof/>
          </w:rPr>
          <w:t>5.5</w:t>
        </w:r>
        <w:r w:rsidR="00D03F06">
          <w:rPr>
            <w:rFonts w:eastAsiaTheme="minorEastAsia"/>
            <w:noProof/>
            <w:sz w:val="22"/>
            <w:lang w:eastAsia="fr-CH"/>
          </w:rPr>
          <w:tab/>
        </w:r>
        <w:r w:rsidR="00D03F06" w:rsidRPr="001B2BC3">
          <w:rPr>
            <w:rStyle w:val="Lienhypertexte"/>
            <w:noProof/>
          </w:rPr>
          <w:t>Déploiement</w:t>
        </w:r>
        <w:r w:rsidR="00D03F06">
          <w:rPr>
            <w:noProof/>
            <w:webHidden/>
          </w:rPr>
          <w:tab/>
        </w:r>
        <w:r w:rsidR="00D03F06">
          <w:rPr>
            <w:noProof/>
            <w:webHidden/>
          </w:rPr>
          <w:fldChar w:fldCharType="begin"/>
        </w:r>
        <w:r w:rsidR="00D03F06">
          <w:rPr>
            <w:noProof/>
            <w:webHidden/>
          </w:rPr>
          <w:instrText xml:space="preserve"> PAGEREF _Toc484597861 \h </w:instrText>
        </w:r>
        <w:r w:rsidR="00D03F06">
          <w:rPr>
            <w:noProof/>
            <w:webHidden/>
          </w:rPr>
        </w:r>
        <w:r w:rsidR="00D03F06">
          <w:rPr>
            <w:noProof/>
            <w:webHidden/>
          </w:rPr>
          <w:fldChar w:fldCharType="separate"/>
        </w:r>
        <w:r w:rsidR="002D3A7E">
          <w:rPr>
            <w:noProof/>
            <w:webHidden/>
          </w:rPr>
          <w:t>26</w:t>
        </w:r>
        <w:r w:rsidR="00D03F06">
          <w:rPr>
            <w:noProof/>
            <w:webHidden/>
          </w:rPr>
          <w:fldChar w:fldCharType="end"/>
        </w:r>
      </w:hyperlink>
    </w:p>
    <w:p w:rsidR="00D03F06" w:rsidRDefault="00886378">
      <w:pPr>
        <w:pStyle w:val="TM2"/>
        <w:tabs>
          <w:tab w:val="left" w:pos="880"/>
          <w:tab w:val="right" w:leader="dot" w:pos="9062"/>
        </w:tabs>
        <w:rPr>
          <w:rFonts w:eastAsiaTheme="minorEastAsia"/>
          <w:noProof/>
          <w:sz w:val="22"/>
          <w:lang w:eastAsia="fr-CH"/>
        </w:rPr>
      </w:pPr>
      <w:hyperlink w:anchor="_Toc484597862" w:history="1">
        <w:r w:rsidR="00D03F06" w:rsidRPr="001B2BC3">
          <w:rPr>
            <w:rStyle w:val="Lienhypertexte"/>
            <w:noProof/>
          </w:rPr>
          <w:t>5.6</w:t>
        </w:r>
        <w:r w:rsidR="00D03F06">
          <w:rPr>
            <w:rFonts w:eastAsiaTheme="minorEastAsia"/>
            <w:noProof/>
            <w:sz w:val="22"/>
            <w:lang w:eastAsia="fr-CH"/>
          </w:rPr>
          <w:tab/>
        </w:r>
        <w:r w:rsidR="00D03F06" w:rsidRPr="001B2BC3">
          <w:rPr>
            <w:rStyle w:val="Lienhypertexte"/>
            <w:noProof/>
          </w:rPr>
          <w:t>Installations</w:t>
        </w:r>
        <w:r w:rsidR="00D03F06">
          <w:rPr>
            <w:noProof/>
            <w:webHidden/>
          </w:rPr>
          <w:tab/>
        </w:r>
        <w:r w:rsidR="00D03F06">
          <w:rPr>
            <w:noProof/>
            <w:webHidden/>
          </w:rPr>
          <w:fldChar w:fldCharType="begin"/>
        </w:r>
        <w:r w:rsidR="00D03F06">
          <w:rPr>
            <w:noProof/>
            <w:webHidden/>
          </w:rPr>
          <w:instrText xml:space="preserve"> PAGEREF _Toc484597862 \h </w:instrText>
        </w:r>
        <w:r w:rsidR="00D03F06">
          <w:rPr>
            <w:noProof/>
            <w:webHidden/>
          </w:rPr>
        </w:r>
        <w:r w:rsidR="00D03F06">
          <w:rPr>
            <w:noProof/>
            <w:webHidden/>
          </w:rPr>
          <w:fldChar w:fldCharType="separate"/>
        </w:r>
        <w:r w:rsidR="002D3A7E">
          <w:rPr>
            <w:noProof/>
            <w:webHidden/>
          </w:rPr>
          <w:t>26</w:t>
        </w:r>
        <w:r w:rsidR="00D03F06">
          <w:rPr>
            <w:noProof/>
            <w:webHidden/>
          </w:rPr>
          <w:fldChar w:fldCharType="end"/>
        </w:r>
      </w:hyperlink>
    </w:p>
    <w:p w:rsidR="00D03F06" w:rsidRDefault="00886378">
      <w:pPr>
        <w:pStyle w:val="TM2"/>
        <w:tabs>
          <w:tab w:val="left" w:pos="880"/>
          <w:tab w:val="right" w:leader="dot" w:pos="9062"/>
        </w:tabs>
        <w:rPr>
          <w:rFonts w:eastAsiaTheme="minorEastAsia"/>
          <w:noProof/>
          <w:sz w:val="22"/>
          <w:lang w:eastAsia="fr-CH"/>
        </w:rPr>
      </w:pPr>
      <w:hyperlink w:anchor="_Toc484597863" w:history="1">
        <w:r w:rsidR="00D03F06" w:rsidRPr="001B2BC3">
          <w:rPr>
            <w:rStyle w:val="Lienhypertexte"/>
            <w:noProof/>
          </w:rPr>
          <w:t>5.7</w:t>
        </w:r>
        <w:r w:rsidR="00D03F06">
          <w:rPr>
            <w:rFonts w:eastAsiaTheme="minorEastAsia"/>
            <w:noProof/>
            <w:sz w:val="22"/>
            <w:lang w:eastAsia="fr-CH"/>
          </w:rPr>
          <w:tab/>
        </w:r>
        <w:r w:rsidR="00D03F06" w:rsidRPr="001B2BC3">
          <w:rPr>
            <w:rStyle w:val="Lienhypertexte"/>
            <w:noProof/>
          </w:rPr>
          <w:t>Amélioration</w:t>
        </w:r>
        <w:r w:rsidR="00D03F06">
          <w:rPr>
            <w:noProof/>
            <w:webHidden/>
          </w:rPr>
          <w:tab/>
        </w:r>
        <w:r w:rsidR="00D03F06">
          <w:rPr>
            <w:noProof/>
            <w:webHidden/>
          </w:rPr>
          <w:fldChar w:fldCharType="begin"/>
        </w:r>
        <w:r w:rsidR="00D03F06">
          <w:rPr>
            <w:noProof/>
            <w:webHidden/>
          </w:rPr>
          <w:instrText xml:space="preserve"> PAGEREF _Toc484597863 \h </w:instrText>
        </w:r>
        <w:r w:rsidR="00D03F06">
          <w:rPr>
            <w:noProof/>
            <w:webHidden/>
          </w:rPr>
        </w:r>
        <w:r w:rsidR="00D03F06">
          <w:rPr>
            <w:noProof/>
            <w:webHidden/>
          </w:rPr>
          <w:fldChar w:fldCharType="separate"/>
        </w:r>
        <w:r w:rsidR="002D3A7E">
          <w:rPr>
            <w:noProof/>
            <w:webHidden/>
          </w:rPr>
          <w:t>26</w:t>
        </w:r>
        <w:r w:rsidR="00D03F06">
          <w:rPr>
            <w:noProof/>
            <w:webHidden/>
          </w:rPr>
          <w:fldChar w:fldCharType="end"/>
        </w:r>
      </w:hyperlink>
    </w:p>
    <w:p w:rsidR="00D03F06" w:rsidRDefault="00886378">
      <w:pPr>
        <w:pStyle w:val="TM1"/>
        <w:rPr>
          <w:rFonts w:eastAsiaTheme="minorEastAsia"/>
          <w:noProof/>
          <w:sz w:val="22"/>
          <w:lang w:eastAsia="fr-CH"/>
        </w:rPr>
      </w:pPr>
      <w:hyperlink w:anchor="_Toc484597864" w:history="1">
        <w:r w:rsidR="00D03F06" w:rsidRPr="001B2BC3">
          <w:rPr>
            <w:rStyle w:val="Lienhypertexte"/>
            <w:noProof/>
          </w:rPr>
          <w:t>6</w:t>
        </w:r>
        <w:r w:rsidR="00D03F06">
          <w:rPr>
            <w:rFonts w:eastAsiaTheme="minorEastAsia"/>
            <w:noProof/>
            <w:sz w:val="22"/>
            <w:lang w:eastAsia="fr-CH"/>
          </w:rPr>
          <w:tab/>
        </w:r>
        <w:r w:rsidR="00D03F06" w:rsidRPr="001B2BC3">
          <w:rPr>
            <w:rStyle w:val="Lienhypertexte"/>
            <w:noProof/>
          </w:rPr>
          <w:t>Expérience</w:t>
        </w:r>
        <w:r w:rsidR="00D03F06">
          <w:rPr>
            <w:noProof/>
            <w:webHidden/>
          </w:rPr>
          <w:tab/>
        </w:r>
        <w:r w:rsidR="00D03F06">
          <w:rPr>
            <w:noProof/>
            <w:webHidden/>
          </w:rPr>
          <w:fldChar w:fldCharType="begin"/>
        </w:r>
        <w:r w:rsidR="00D03F06">
          <w:rPr>
            <w:noProof/>
            <w:webHidden/>
          </w:rPr>
          <w:instrText xml:space="preserve"> PAGEREF _Toc484597864 \h </w:instrText>
        </w:r>
        <w:r w:rsidR="00D03F06">
          <w:rPr>
            <w:noProof/>
            <w:webHidden/>
          </w:rPr>
        </w:r>
        <w:r w:rsidR="00D03F06">
          <w:rPr>
            <w:noProof/>
            <w:webHidden/>
          </w:rPr>
          <w:fldChar w:fldCharType="separate"/>
        </w:r>
        <w:r w:rsidR="002D3A7E">
          <w:rPr>
            <w:noProof/>
            <w:webHidden/>
          </w:rPr>
          <w:t>27</w:t>
        </w:r>
        <w:r w:rsidR="00D03F06">
          <w:rPr>
            <w:noProof/>
            <w:webHidden/>
          </w:rPr>
          <w:fldChar w:fldCharType="end"/>
        </w:r>
      </w:hyperlink>
    </w:p>
    <w:p w:rsidR="00D03F06" w:rsidRDefault="00886378">
      <w:pPr>
        <w:pStyle w:val="TM2"/>
        <w:tabs>
          <w:tab w:val="left" w:pos="880"/>
          <w:tab w:val="right" w:leader="dot" w:pos="9062"/>
        </w:tabs>
        <w:rPr>
          <w:rFonts w:eastAsiaTheme="minorEastAsia"/>
          <w:noProof/>
          <w:sz w:val="22"/>
          <w:lang w:eastAsia="fr-CH"/>
        </w:rPr>
      </w:pPr>
      <w:hyperlink w:anchor="_Toc484597865" w:history="1">
        <w:r w:rsidR="00D03F06" w:rsidRPr="001B2BC3">
          <w:rPr>
            <w:rStyle w:val="Lienhypertexte"/>
            <w:noProof/>
          </w:rPr>
          <w:t>6.1</w:t>
        </w:r>
        <w:r w:rsidR="00D03F06">
          <w:rPr>
            <w:rFonts w:eastAsiaTheme="minorEastAsia"/>
            <w:noProof/>
            <w:sz w:val="22"/>
            <w:lang w:eastAsia="fr-CH"/>
          </w:rPr>
          <w:tab/>
        </w:r>
        <w:r w:rsidR="00D03F06" w:rsidRPr="001B2BC3">
          <w:rPr>
            <w:rStyle w:val="Lienhypertexte"/>
            <w:noProof/>
          </w:rPr>
          <w:t>Introduction</w:t>
        </w:r>
        <w:r w:rsidR="00D03F06">
          <w:rPr>
            <w:noProof/>
            <w:webHidden/>
          </w:rPr>
          <w:tab/>
        </w:r>
        <w:r w:rsidR="00D03F06">
          <w:rPr>
            <w:noProof/>
            <w:webHidden/>
          </w:rPr>
          <w:fldChar w:fldCharType="begin"/>
        </w:r>
        <w:r w:rsidR="00D03F06">
          <w:rPr>
            <w:noProof/>
            <w:webHidden/>
          </w:rPr>
          <w:instrText xml:space="preserve"> PAGEREF _Toc484597865 \h </w:instrText>
        </w:r>
        <w:r w:rsidR="00D03F06">
          <w:rPr>
            <w:noProof/>
            <w:webHidden/>
          </w:rPr>
        </w:r>
        <w:r w:rsidR="00D03F06">
          <w:rPr>
            <w:noProof/>
            <w:webHidden/>
          </w:rPr>
          <w:fldChar w:fldCharType="separate"/>
        </w:r>
        <w:r w:rsidR="002D3A7E">
          <w:rPr>
            <w:noProof/>
            <w:webHidden/>
          </w:rPr>
          <w:t>27</w:t>
        </w:r>
        <w:r w:rsidR="00D03F06">
          <w:rPr>
            <w:noProof/>
            <w:webHidden/>
          </w:rPr>
          <w:fldChar w:fldCharType="end"/>
        </w:r>
      </w:hyperlink>
    </w:p>
    <w:p w:rsidR="00AA2445" w:rsidRDefault="00886378">
      <w:pPr>
        <w:pStyle w:val="TM1"/>
        <w:rPr>
          <w:noProof/>
        </w:rPr>
        <w:sectPr w:rsidR="00AA2445" w:rsidSect="00FD7111">
          <w:footerReference w:type="default" r:id="rId8"/>
          <w:pgSz w:w="11906" w:h="16838"/>
          <w:pgMar w:top="1417" w:right="1417" w:bottom="1417" w:left="1417" w:header="708" w:footer="708" w:gutter="0"/>
          <w:pgNumType w:start="1"/>
          <w:cols w:space="708"/>
          <w:docGrid w:linePitch="360"/>
        </w:sectPr>
      </w:pPr>
      <w:hyperlink w:anchor="_Toc484597866" w:history="1">
        <w:r w:rsidR="00D03F06" w:rsidRPr="001B2BC3">
          <w:rPr>
            <w:rStyle w:val="Lienhypertexte"/>
            <w:noProof/>
          </w:rPr>
          <w:t>7</w:t>
        </w:r>
        <w:r w:rsidR="00D03F06">
          <w:rPr>
            <w:rFonts w:eastAsiaTheme="minorEastAsia"/>
            <w:noProof/>
            <w:sz w:val="22"/>
            <w:lang w:eastAsia="fr-CH"/>
          </w:rPr>
          <w:tab/>
        </w:r>
        <w:r w:rsidR="00D03F06" w:rsidRPr="001B2BC3">
          <w:rPr>
            <w:rStyle w:val="Lienhypertexte"/>
            <w:noProof/>
          </w:rPr>
          <w:t>Annexes</w:t>
        </w:r>
        <w:r w:rsidR="00D03F06">
          <w:rPr>
            <w:noProof/>
            <w:webHidden/>
          </w:rPr>
          <w:tab/>
        </w:r>
        <w:r w:rsidR="00D03F06">
          <w:rPr>
            <w:noProof/>
            <w:webHidden/>
          </w:rPr>
          <w:fldChar w:fldCharType="begin"/>
        </w:r>
        <w:r w:rsidR="00D03F06">
          <w:rPr>
            <w:noProof/>
            <w:webHidden/>
          </w:rPr>
          <w:instrText xml:space="preserve"> PAGEREF _Toc484597866 \h </w:instrText>
        </w:r>
        <w:r w:rsidR="00D03F06">
          <w:rPr>
            <w:noProof/>
            <w:webHidden/>
          </w:rPr>
        </w:r>
        <w:r w:rsidR="00D03F06">
          <w:rPr>
            <w:noProof/>
            <w:webHidden/>
          </w:rPr>
          <w:fldChar w:fldCharType="separate"/>
        </w:r>
        <w:r w:rsidR="002D3A7E">
          <w:rPr>
            <w:noProof/>
            <w:webHidden/>
          </w:rPr>
          <w:t>28</w:t>
        </w:r>
        <w:r w:rsidR="00D03F06">
          <w:rPr>
            <w:noProof/>
            <w:webHidden/>
          </w:rPr>
          <w:fldChar w:fldCharType="end"/>
        </w:r>
      </w:hyperlink>
    </w:p>
    <w:p w:rsidR="009B2CA7" w:rsidRDefault="009672AA" w:rsidP="00D3425A">
      <w:pPr>
        <w:pStyle w:val="Titre1"/>
      </w:pPr>
      <w:r>
        <w:lastRenderedPageBreak/>
        <w:fldChar w:fldCharType="end"/>
      </w:r>
      <w:bookmarkStart w:id="0" w:name="_Toc484597808"/>
      <w:r w:rsidR="00D3425A">
        <w:t>L’énoncé</w:t>
      </w:r>
      <w:bookmarkEnd w:id="0"/>
    </w:p>
    <w:p w:rsidR="00D80E9C" w:rsidRDefault="00D80E9C" w:rsidP="00D80E9C">
      <w:pPr>
        <w:pStyle w:val="Titre2"/>
      </w:pPr>
      <w:bookmarkStart w:id="1" w:name="_Toc484597809"/>
      <w:r w:rsidRPr="00167F56">
        <w:t>Des</w:t>
      </w:r>
      <w:r>
        <w:t>criptif</w:t>
      </w:r>
      <w:bookmarkEnd w:id="1"/>
    </w:p>
    <w:p w:rsidR="00D80E9C" w:rsidRDefault="00D80E9C" w:rsidP="00D80E9C">
      <w:r>
        <w:t xml:space="preserve">Ces cinq dernières années les réseaux de neurones artificiels convolutionnels (CNN) ont connu un grand essor dans un certain nombre d'applications d'intelligence artificielle comme la reconnaissance d'objets. La première partie de ce travail d'initiation dans ce domaine consiste à plonger dans l'univers des réseaux de neurones artificiels pour lequel peu de cours ont été donnés dans le cursus scolaire de hepia. L'étudiant devra faire preuve d'autonomie pour la compréhension de systèmes d'apprentissage statistique standard et profond. Dans la deuxième partie il sera question d’implanter un logiciel permettant de définir et d’exécuter facilement l’apprentissage de réseaux CNN sur des machines disposant de GPU. De cette manière le temps d’apprentissage sera significativement raccourci. Quelques cas pratiques d’application seront explorés, comme la reconnaissance d’objets. </w:t>
      </w:r>
    </w:p>
    <w:p w:rsidR="00D80E9C" w:rsidRPr="00167F56" w:rsidRDefault="00D80E9C" w:rsidP="00D80E9C">
      <w:pPr>
        <w:pStyle w:val="Titre2"/>
      </w:pPr>
      <w:bookmarkStart w:id="2" w:name="_Toc484597810"/>
      <w:r>
        <w:t>Travail demandé</w:t>
      </w:r>
      <w:bookmarkEnd w:id="2"/>
    </w:p>
    <w:p w:rsidR="00D80E9C" w:rsidRDefault="00D80E9C" w:rsidP="00D80E9C">
      <w:pPr>
        <w:pStyle w:val="Paragraphedeliste"/>
        <w:numPr>
          <w:ilvl w:val="0"/>
          <w:numId w:val="23"/>
        </w:numPr>
      </w:pPr>
      <w:r>
        <w:t xml:space="preserve">Comprendre les modèles de réseaux de neurones artificiels standards - Comprendre les modèles de réseaux de neurones artificiels convolutionnels </w:t>
      </w:r>
    </w:p>
    <w:p w:rsidR="00D80E9C" w:rsidRDefault="00D80E9C" w:rsidP="00D80E9C">
      <w:pPr>
        <w:pStyle w:val="Paragraphedeliste"/>
        <w:numPr>
          <w:ilvl w:val="0"/>
          <w:numId w:val="23"/>
        </w:numPr>
      </w:pPr>
      <w:r>
        <w:t xml:space="preserve">Comprendre et utiliser au moins un «framework » pour l’utilisation de CNN - Utilisation de CNN pour la mise au point d’une application </w:t>
      </w:r>
    </w:p>
    <w:p w:rsidR="00D80E9C" w:rsidRDefault="00D80E9C" w:rsidP="00D80E9C">
      <w:pPr>
        <w:pStyle w:val="Paragraphedeliste"/>
        <w:numPr>
          <w:ilvl w:val="0"/>
          <w:numId w:val="23"/>
        </w:numPr>
      </w:pPr>
      <w:r>
        <w:t xml:space="preserve">Compréhension de l’utilisation de GPU pour l’apprentissage de CNN - Implantation d’un module facilitant l’utilisation du GPU pour les CNN </w:t>
      </w:r>
    </w:p>
    <w:p w:rsidR="00D80E9C" w:rsidRPr="00D80E9C" w:rsidRDefault="00D80E9C" w:rsidP="00D80E9C">
      <w:pPr>
        <w:pStyle w:val="Paragraphedeliste"/>
        <w:numPr>
          <w:ilvl w:val="0"/>
          <w:numId w:val="23"/>
        </w:numPr>
      </w:pPr>
      <w:r>
        <w:t>Réalisation d’un ou plusieurs exemples d’apprentissage par GPU - Analyse des résultats - Rédaction du rapport</w:t>
      </w:r>
    </w:p>
    <w:p w:rsidR="00D3425A" w:rsidRDefault="00D3425A" w:rsidP="00D3425A">
      <w:pPr>
        <w:pStyle w:val="Titre1"/>
      </w:pPr>
      <w:bookmarkStart w:id="3" w:name="_Toc484597811"/>
      <w:r>
        <w:lastRenderedPageBreak/>
        <w:t>Le résumé</w:t>
      </w:r>
      <w:bookmarkEnd w:id="3"/>
    </w:p>
    <w:p w:rsidR="00D3425A" w:rsidRDefault="00D3425A" w:rsidP="00D3425A">
      <w:pPr>
        <w:pStyle w:val="Titre1"/>
      </w:pPr>
      <w:bookmarkStart w:id="4" w:name="_Toc484597812"/>
      <w:r>
        <w:lastRenderedPageBreak/>
        <w:t>Avant-propos</w:t>
      </w:r>
      <w:bookmarkEnd w:id="4"/>
    </w:p>
    <w:p w:rsidR="00D3425A" w:rsidRDefault="00D3425A" w:rsidP="00D3425A">
      <w:pPr>
        <w:pStyle w:val="Titre1"/>
      </w:pPr>
      <w:bookmarkStart w:id="5" w:name="_Toc484597813"/>
      <w:r w:rsidRPr="00D3425A">
        <w:lastRenderedPageBreak/>
        <w:t>Réseau de neurones</w:t>
      </w:r>
      <w:bookmarkEnd w:id="5"/>
    </w:p>
    <w:p w:rsidR="00D3425A" w:rsidRDefault="00D3425A" w:rsidP="0050632C">
      <w:pPr>
        <w:pStyle w:val="Titre2"/>
      </w:pPr>
      <w:bookmarkStart w:id="6" w:name="_Toc484597814"/>
      <w:r w:rsidRPr="00DD1683">
        <w:t>Introduction</w:t>
      </w:r>
      <w:bookmarkEnd w:id="6"/>
    </w:p>
    <w:p w:rsidR="001C7BAB" w:rsidRPr="001C7BAB" w:rsidRDefault="001C7BAB" w:rsidP="00C67F18">
      <w:r>
        <w:t>Dans la première partie de mon travail de bachelor</w:t>
      </w:r>
      <w:r w:rsidR="00A15887">
        <w:t xml:space="preserve">, je vais expliquer </w:t>
      </w:r>
      <w:r w:rsidR="00F231B2">
        <w:t>le fonctionnement général</w:t>
      </w:r>
      <w:r w:rsidR="00A15887">
        <w:t xml:space="preserve"> des réseaux de neurones et ensuite </w:t>
      </w:r>
      <w:r w:rsidR="00525518">
        <w:t xml:space="preserve">je vais </w:t>
      </w:r>
      <w:r w:rsidR="00A15887">
        <w:t>détaill</w:t>
      </w:r>
      <w:r w:rsidR="00525518">
        <w:t>er</w:t>
      </w:r>
      <w:r w:rsidR="00A15887">
        <w:t xml:space="preserve"> le fonctionnement d’un réseau de neurone</w:t>
      </w:r>
      <w:r w:rsidR="00D875DF">
        <w:t>s</w:t>
      </w:r>
      <w:r w:rsidR="00A15887">
        <w:t xml:space="preserve"> convolutif</w:t>
      </w:r>
      <w:r w:rsidR="00D875DF">
        <w:t>s</w:t>
      </w:r>
      <w:r w:rsidR="00A15887">
        <w:t>.</w:t>
      </w:r>
    </w:p>
    <w:p w:rsidR="00D3425A" w:rsidRDefault="00D3425A" w:rsidP="00611CBC">
      <w:pPr>
        <w:pStyle w:val="Titre3"/>
        <w:jc w:val="left"/>
      </w:pPr>
      <w:bookmarkStart w:id="7" w:name="_Toc484597815"/>
      <w:r w:rsidRPr="00D3425A">
        <w:t>Historique</w:t>
      </w:r>
      <w:bookmarkEnd w:id="7"/>
      <w:r w:rsidR="00525518">
        <w:br/>
      </w:r>
    </w:p>
    <w:tbl>
      <w:tblPr>
        <w:tblStyle w:val="Grilledutableau"/>
        <w:tblW w:w="0" w:type="auto"/>
        <w:tblLook w:val="04A0" w:firstRow="1" w:lastRow="0" w:firstColumn="1" w:lastColumn="0" w:noHBand="0" w:noVBand="1"/>
      </w:tblPr>
      <w:tblGrid>
        <w:gridCol w:w="1129"/>
        <w:gridCol w:w="2694"/>
        <w:gridCol w:w="4978"/>
      </w:tblGrid>
      <w:tr w:rsidR="00A15887" w:rsidTr="00C67F18">
        <w:tc>
          <w:tcPr>
            <w:tcW w:w="1129" w:type="dxa"/>
          </w:tcPr>
          <w:p w:rsidR="00A15887" w:rsidRDefault="00A15887" w:rsidP="00A15887">
            <w:r>
              <w:t>Date</w:t>
            </w:r>
            <w:r w:rsidR="00525518">
              <w:t>s</w:t>
            </w:r>
          </w:p>
        </w:tc>
        <w:tc>
          <w:tcPr>
            <w:tcW w:w="2694" w:type="dxa"/>
          </w:tcPr>
          <w:p w:rsidR="00A15887" w:rsidRDefault="00A15887" w:rsidP="00A15887">
            <w:r>
              <w:t>Auteur</w:t>
            </w:r>
            <w:r w:rsidR="00525518">
              <w:t>s</w:t>
            </w:r>
          </w:p>
        </w:tc>
        <w:tc>
          <w:tcPr>
            <w:tcW w:w="4978" w:type="dxa"/>
          </w:tcPr>
          <w:p w:rsidR="00A15887" w:rsidRDefault="00A15887" w:rsidP="00A15887">
            <w:r>
              <w:t>Apport</w:t>
            </w:r>
          </w:p>
        </w:tc>
      </w:tr>
      <w:tr w:rsidR="00A15887" w:rsidTr="00C67F18">
        <w:tc>
          <w:tcPr>
            <w:tcW w:w="1129" w:type="dxa"/>
          </w:tcPr>
          <w:p w:rsidR="00A15887" w:rsidRDefault="00A15887" w:rsidP="00515FF6">
            <w:r>
              <w:t>1890</w:t>
            </w:r>
          </w:p>
        </w:tc>
        <w:tc>
          <w:tcPr>
            <w:tcW w:w="2694" w:type="dxa"/>
          </w:tcPr>
          <w:p w:rsidR="00A15887" w:rsidRDefault="005F733B" w:rsidP="00726F31">
            <w:r>
              <w:t>W. James</w:t>
            </w:r>
          </w:p>
        </w:tc>
        <w:tc>
          <w:tcPr>
            <w:tcW w:w="4978" w:type="dxa"/>
          </w:tcPr>
          <w:p w:rsidR="00A15887" w:rsidRDefault="005F733B">
            <w:r>
              <w:t>Concept de mémoire associative – Loi de fonctionnement pour l’apprentissage</w:t>
            </w:r>
          </w:p>
        </w:tc>
      </w:tr>
      <w:tr w:rsidR="00A15887" w:rsidTr="00C67F18">
        <w:tc>
          <w:tcPr>
            <w:tcW w:w="1129" w:type="dxa"/>
          </w:tcPr>
          <w:p w:rsidR="00A15887" w:rsidRDefault="00A15887" w:rsidP="00515FF6">
            <w:r>
              <w:t>1943</w:t>
            </w:r>
          </w:p>
        </w:tc>
        <w:tc>
          <w:tcPr>
            <w:tcW w:w="2694" w:type="dxa"/>
          </w:tcPr>
          <w:p w:rsidR="00A15887" w:rsidRDefault="005F733B" w:rsidP="00726F31">
            <w:r>
              <w:t>W. McCulloch et W. Pitts</w:t>
            </w:r>
          </w:p>
        </w:tc>
        <w:tc>
          <w:tcPr>
            <w:tcW w:w="4978" w:type="dxa"/>
          </w:tcPr>
          <w:p w:rsidR="00A15887" w:rsidRDefault="00530B3C">
            <w:r>
              <w:t>Modalisation</w:t>
            </w:r>
            <w:r w:rsidR="005F733B">
              <w:t xml:space="preserve"> du neurone biologique en neurone formel</w:t>
            </w:r>
          </w:p>
        </w:tc>
      </w:tr>
      <w:tr w:rsidR="00530B3C" w:rsidTr="00C67F18">
        <w:tc>
          <w:tcPr>
            <w:tcW w:w="1129" w:type="dxa"/>
          </w:tcPr>
          <w:p w:rsidR="00530B3C" w:rsidRDefault="00530B3C" w:rsidP="00515FF6">
            <w:r>
              <w:t>1957</w:t>
            </w:r>
          </w:p>
        </w:tc>
        <w:tc>
          <w:tcPr>
            <w:tcW w:w="2694" w:type="dxa"/>
          </w:tcPr>
          <w:p w:rsidR="00530B3C" w:rsidRDefault="00530B3C" w:rsidP="00726F31">
            <w:r>
              <w:t>F. Rosenblatt</w:t>
            </w:r>
          </w:p>
        </w:tc>
        <w:tc>
          <w:tcPr>
            <w:tcW w:w="4978" w:type="dxa"/>
          </w:tcPr>
          <w:p w:rsidR="00530B3C" w:rsidRDefault="00530B3C">
            <w:r>
              <w:t>Modèle du perceptron</w:t>
            </w:r>
          </w:p>
        </w:tc>
      </w:tr>
      <w:tr w:rsidR="00530B3C" w:rsidTr="00C67F18">
        <w:tc>
          <w:tcPr>
            <w:tcW w:w="1129" w:type="dxa"/>
          </w:tcPr>
          <w:p w:rsidR="00530B3C" w:rsidRDefault="00530B3C" w:rsidP="00515FF6">
            <w:r>
              <w:t>1969</w:t>
            </w:r>
          </w:p>
        </w:tc>
        <w:tc>
          <w:tcPr>
            <w:tcW w:w="2694" w:type="dxa"/>
          </w:tcPr>
          <w:p w:rsidR="00530B3C" w:rsidRDefault="00530B3C" w:rsidP="00726F31">
            <w:r>
              <w:t>M. Minsiky et S. Papert</w:t>
            </w:r>
          </w:p>
        </w:tc>
        <w:tc>
          <w:tcPr>
            <w:tcW w:w="4978" w:type="dxa"/>
          </w:tcPr>
          <w:p w:rsidR="00530B3C" w:rsidRDefault="00530B3C">
            <w:r>
              <w:t>Mise en avant des limites du Perceptron</w:t>
            </w:r>
          </w:p>
        </w:tc>
      </w:tr>
      <w:tr w:rsidR="00515FF6" w:rsidTr="00C67F18">
        <w:tc>
          <w:tcPr>
            <w:tcW w:w="1129" w:type="dxa"/>
          </w:tcPr>
          <w:p w:rsidR="00515FF6" w:rsidRDefault="00515FF6" w:rsidP="00515FF6">
            <w:r>
              <w:t>1980</w:t>
            </w:r>
          </w:p>
        </w:tc>
        <w:tc>
          <w:tcPr>
            <w:tcW w:w="2694" w:type="dxa"/>
          </w:tcPr>
          <w:p w:rsidR="00515FF6" w:rsidRDefault="00515FF6" w:rsidP="00515FF6">
            <w:r>
              <w:rPr>
                <w:shd w:val="clear" w:color="auto" w:fill="FFFFFF"/>
              </w:rPr>
              <w:t>Kunihiko Fukushima</w:t>
            </w:r>
          </w:p>
        </w:tc>
        <w:tc>
          <w:tcPr>
            <w:tcW w:w="4978" w:type="dxa"/>
          </w:tcPr>
          <w:p w:rsidR="00515FF6" w:rsidRDefault="00515FF6" w:rsidP="00515FF6">
            <w:r>
              <w:t>Création du modèle Neocognitron</w:t>
            </w:r>
          </w:p>
        </w:tc>
      </w:tr>
      <w:tr w:rsidR="00515FF6" w:rsidTr="00C67F18">
        <w:tc>
          <w:tcPr>
            <w:tcW w:w="1129" w:type="dxa"/>
          </w:tcPr>
          <w:p w:rsidR="00515FF6" w:rsidRDefault="00515FF6" w:rsidP="00515FF6">
            <w:r>
              <w:t>1985</w:t>
            </w:r>
          </w:p>
        </w:tc>
        <w:tc>
          <w:tcPr>
            <w:tcW w:w="2694" w:type="dxa"/>
          </w:tcPr>
          <w:p w:rsidR="00515FF6" w:rsidRDefault="00515FF6" w:rsidP="00726F31">
            <w:r>
              <w:t>Rumelhart et Y. LeCun</w:t>
            </w:r>
          </w:p>
        </w:tc>
        <w:tc>
          <w:tcPr>
            <w:tcW w:w="4978" w:type="dxa"/>
          </w:tcPr>
          <w:p w:rsidR="00515FF6" w:rsidRDefault="00515FF6">
            <w:r>
              <w:t xml:space="preserve">Réseaux de neurones multicouches – </w:t>
            </w:r>
            <w:r>
              <w:rPr>
                <w:rFonts w:ascii="Arial" w:hAnsi="Arial" w:cs="Arial"/>
                <w:color w:val="000000"/>
                <w:sz w:val="21"/>
                <w:szCs w:val="21"/>
                <w:shd w:val="clear" w:color="auto" w:fill="F8F9FA"/>
              </w:rPr>
              <w:t xml:space="preserve">rétro propagation </w:t>
            </w:r>
            <w:r>
              <w:t>du gradient</w:t>
            </w:r>
          </w:p>
        </w:tc>
      </w:tr>
    </w:tbl>
    <w:p w:rsidR="00A15887" w:rsidRPr="00A15887" w:rsidRDefault="00A15887" w:rsidP="00C67F18"/>
    <w:p w:rsidR="00D3425A" w:rsidRDefault="00D3425A" w:rsidP="00DD1683">
      <w:pPr>
        <w:pStyle w:val="Titre2"/>
      </w:pPr>
      <w:bookmarkStart w:id="8" w:name="_Toc484597816"/>
      <w:r w:rsidRPr="00D3425A">
        <w:t>Réseau de neurones classiques</w:t>
      </w:r>
      <w:bookmarkEnd w:id="8"/>
    </w:p>
    <w:p w:rsidR="00D3425A" w:rsidRDefault="00D3425A" w:rsidP="006330BE">
      <w:pPr>
        <w:pStyle w:val="Titre3"/>
      </w:pPr>
      <w:bookmarkStart w:id="9" w:name="_Toc484597817"/>
      <w:r w:rsidRPr="00D3425A">
        <w:t>Introduction</w:t>
      </w:r>
      <w:bookmarkEnd w:id="9"/>
    </w:p>
    <w:p w:rsidR="00667932" w:rsidRPr="00667932" w:rsidRDefault="00667932" w:rsidP="00667932">
      <w:r w:rsidRPr="00667932">
        <w:t>Dans ce chapitre, je vais parler des réseaux de neurones en général et dégrossir les différentes propriétés grâce à des exemples. Les réseaux de neurones en informatique sont basés sur le fonctionnement des neurones biologiques. Généralement, des méthodes d’apprentissage sont utilisées pour apprendre aux réseaux de neurones à traiter des données.</w:t>
      </w:r>
    </w:p>
    <w:p w:rsidR="00D3425A" w:rsidRDefault="00D3425A" w:rsidP="00611CBC">
      <w:pPr>
        <w:pStyle w:val="Titre3"/>
      </w:pPr>
      <w:bookmarkStart w:id="10" w:name="_Toc484597818"/>
      <w:r w:rsidRPr="00D3425A">
        <w:t>Fonctionnement</w:t>
      </w:r>
      <w:bookmarkEnd w:id="10"/>
    </w:p>
    <w:p w:rsidR="00667932" w:rsidRDefault="00667932" w:rsidP="00667932">
      <w:r>
        <w:t>Le principe du fonctionnement d’un réseau de neurones est de présenter des données à la première couche. Cette dernière va effectuer un traitement sur les différentes données et ainsi activer différents neurones qui seront traités de la même façon à la couche suivante jusqu</w:t>
      </w:r>
      <w:r w:rsidR="006E33FC">
        <w:t xml:space="preserve">’à arriver à la dernière couche </w:t>
      </w:r>
      <w:r>
        <w:t xml:space="preserve">qui correspond à nos différentes sorties possibles en fonction du problème donné. Par exemple, j’ai des données différentes concernant des animaux (Taille, Couleur, Vertébrés …), le réseau de neurones va alors traiter </w:t>
      </w:r>
      <w:r w:rsidR="00A87A7E">
        <w:t>c</w:t>
      </w:r>
      <w:r>
        <w:t xml:space="preserve">es diverses </w:t>
      </w:r>
      <w:r w:rsidR="00A87A7E">
        <w:t xml:space="preserve">informations </w:t>
      </w:r>
      <w:r>
        <w:t xml:space="preserve">et déterminer à quel animal correspondent le plus ces </w:t>
      </w:r>
      <w:r w:rsidRPr="00321B97">
        <w:t>données</w:t>
      </w:r>
      <w:r w:rsidR="006E33FC" w:rsidRPr="00321B97">
        <w:t xml:space="preserve"> </w:t>
      </w:r>
      <w:r w:rsidRPr="00321B97">
        <w:t>dans la couche de sortie.</w:t>
      </w:r>
    </w:p>
    <w:p w:rsidR="00667932" w:rsidRPr="00667932" w:rsidRDefault="00667932" w:rsidP="00667932">
      <w:r>
        <w:t>Pour fonctionner, un neurone doit avoir des entrées qui correspondent aux neurones de la couche précédente ou directement aux données de la première couche. Chaque entrée est associée à un poids. Le principe est d’utiliser le poids pour multiplier les différentes valeurs d’entrées et faire la somme des diverses valeurs obtenues pour chaque entrée. Ensuite, le résultat passe à travers une fonction d’activation qui permet de déterminer la sortie de ce neurone.</w:t>
      </w:r>
    </w:p>
    <w:p w:rsidR="00D3425A" w:rsidRDefault="00D3425A" w:rsidP="00611CBC">
      <w:pPr>
        <w:pStyle w:val="Titre3"/>
      </w:pPr>
      <w:bookmarkStart w:id="11" w:name="_Toc484597819"/>
      <w:r w:rsidRPr="00D3425A">
        <w:lastRenderedPageBreak/>
        <w:t>Activation</w:t>
      </w:r>
      <w:bookmarkEnd w:id="11"/>
    </w:p>
    <w:p w:rsidR="006E33FC" w:rsidRDefault="006E33FC" w:rsidP="006E33FC">
      <w:r>
        <w:t>La fonction d’activation est une fonction mathématique qui permet de déterminer un seuil d’action pour la valeur de sortie d’un neurone. Elle est généralement non linéaire ce qui permet d’approximer n’importe quelle autre fonction. On peut la représenter en trois étapes pour se faire une idée de son fonctionnement. Quand la valeur présentée est en dessous du seuil d’activation, la sortie va généralement donner des valeurs comme 0 ou -1. Quand la valeur est proche du seuil on va avoir une phase de transition et quand la valeur est au-dessus du seuil on va avoir une valeur qui vaut 1. Les valeurs présentées peuvent varier en fonction des différentes fonctions d’activations.</w:t>
      </w:r>
    </w:p>
    <w:p w:rsidR="00F549B8" w:rsidRDefault="00F549B8">
      <w:pPr>
        <w:jc w:val="left"/>
        <w:rPr>
          <w:rFonts w:asciiTheme="majorHAnsi" w:eastAsiaTheme="majorEastAsia" w:hAnsiTheme="majorHAnsi" w:cstheme="majorBidi"/>
          <w:color w:val="1F4D78" w:themeColor="accent1" w:themeShade="7F"/>
          <w:szCs w:val="24"/>
        </w:rPr>
      </w:pPr>
      <w:r>
        <w:br w:type="page"/>
      </w:r>
    </w:p>
    <w:p w:rsidR="008A590C" w:rsidRDefault="006E33FC" w:rsidP="00F549B8">
      <w:pPr>
        <w:pStyle w:val="Titre3"/>
      </w:pPr>
      <w:bookmarkStart w:id="12" w:name="_Toc484597820"/>
      <w:r>
        <w:lastRenderedPageBreak/>
        <w:t>Quelques exemples de fonctions d’activations :</w:t>
      </w:r>
      <w:bookmarkEnd w:id="12"/>
    </w:p>
    <w:tbl>
      <w:tblPr>
        <w:tblW w:w="8928" w:type="dxa"/>
        <w:tblLayout w:type="fixed"/>
        <w:tblCellMar>
          <w:top w:w="15" w:type="dxa"/>
          <w:left w:w="15" w:type="dxa"/>
          <w:bottom w:w="15" w:type="dxa"/>
          <w:right w:w="15" w:type="dxa"/>
        </w:tblCellMar>
        <w:tblLook w:val="04A0" w:firstRow="1" w:lastRow="0" w:firstColumn="1" w:lastColumn="0" w:noHBand="0" w:noVBand="1"/>
      </w:tblPr>
      <w:tblGrid>
        <w:gridCol w:w="3478"/>
        <w:gridCol w:w="2440"/>
        <w:gridCol w:w="3010"/>
      </w:tblGrid>
      <w:tr w:rsidR="005F5E0F" w:rsidRPr="00E01616" w:rsidTr="005F5E0F">
        <w:tc>
          <w:tcPr>
            <w:tcW w:w="3478" w:type="dxa"/>
            <w:tcMar>
              <w:top w:w="100" w:type="dxa"/>
              <w:left w:w="100" w:type="dxa"/>
              <w:bottom w:w="100" w:type="dxa"/>
              <w:right w:w="100" w:type="dxa"/>
            </w:tcMar>
            <w:hideMark/>
          </w:tcPr>
          <w:p w:rsidR="005F5E0F" w:rsidRPr="004D5449" w:rsidRDefault="005F5E0F" w:rsidP="00B26C92">
            <w:pPr>
              <w:rPr>
                <w:rFonts w:ascii="Times New Roman" w:hAnsi="Times New Roman" w:cs="Times New Roman"/>
                <w:b/>
                <w:szCs w:val="24"/>
                <w:lang w:eastAsia="fr-CH"/>
              </w:rPr>
            </w:pPr>
            <w:r w:rsidRPr="004D5449">
              <w:rPr>
                <w:b/>
                <w:lang w:eastAsia="fr-CH"/>
              </w:rPr>
              <w:t>Nom</w:t>
            </w:r>
          </w:p>
        </w:tc>
        <w:tc>
          <w:tcPr>
            <w:tcW w:w="2440" w:type="dxa"/>
            <w:tcMar>
              <w:top w:w="100" w:type="dxa"/>
              <w:left w:w="100" w:type="dxa"/>
              <w:bottom w:w="100" w:type="dxa"/>
              <w:right w:w="100" w:type="dxa"/>
            </w:tcMar>
            <w:hideMark/>
          </w:tcPr>
          <w:p w:rsidR="005F5E0F" w:rsidRPr="004D5449" w:rsidRDefault="005F5E0F" w:rsidP="00B26C92">
            <w:pPr>
              <w:rPr>
                <w:rFonts w:ascii="Times New Roman" w:hAnsi="Times New Roman" w:cs="Times New Roman"/>
                <w:b/>
                <w:szCs w:val="24"/>
                <w:lang w:eastAsia="fr-CH"/>
              </w:rPr>
            </w:pPr>
            <w:r w:rsidRPr="004D5449">
              <w:rPr>
                <w:b/>
                <w:lang w:eastAsia="fr-CH"/>
              </w:rPr>
              <w:t>Graphe</w:t>
            </w:r>
          </w:p>
        </w:tc>
        <w:tc>
          <w:tcPr>
            <w:tcW w:w="3010" w:type="dxa"/>
            <w:tcMar>
              <w:top w:w="100" w:type="dxa"/>
              <w:left w:w="100" w:type="dxa"/>
              <w:bottom w:w="100" w:type="dxa"/>
              <w:right w:w="100" w:type="dxa"/>
            </w:tcMar>
            <w:hideMark/>
          </w:tcPr>
          <w:p w:rsidR="005F5E0F" w:rsidRPr="004D5449" w:rsidRDefault="005F5E0F" w:rsidP="00B26C92">
            <w:pPr>
              <w:rPr>
                <w:rFonts w:ascii="Times New Roman" w:hAnsi="Times New Roman" w:cs="Times New Roman"/>
                <w:b/>
                <w:szCs w:val="24"/>
                <w:lang w:eastAsia="fr-CH"/>
              </w:rPr>
            </w:pPr>
            <w:r w:rsidRPr="004D5449">
              <w:rPr>
                <w:b/>
                <w:lang w:eastAsia="fr-CH"/>
              </w:rPr>
              <w:t>Équation</w:t>
            </w:r>
          </w:p>
        </w:tc>
      </w:tr>
      <w:tr w:rsidR="005F5E0F" w:rsidRPr="00E01616" w:rsidTr="005F5E0F">
        <w:tc>
          <w:tcPr>
            <w:tcW w:w="3478" w:type="dxa"/>
            <w:tcMar>
              <w:top w:w="100" w:type="dxa"/>
              <w:left w:w="100" w:type="dxa"/>
              <w:bottom w:w="100" w:type="dxa"/>
              <w:right w:w="100" w:type="dxa"/>
            </w:tcMar>
            <w:hideMark/>
          </w:tcPr>
          <w:p w:rsidR="005F5E0F" w:rsidRPr="004D5449" w:rsidRDefault="005F5E0F" w:rsidP="00B26C92">
            <w:pPr>
              <w:rPr>
                <w:rFonts w:ascii="Times New Roman" w:hAnsi="Times New Roman" w:cs="Times New Roman"/>
                <w:szCs w:val="24"/>
                <w:lang w:eastAsia="fr-CH"/>
              </w:rPr>
            </w:pPr>
            <w:r w:rsidRPr="004D5449">
              <w:rPr>
                <w:shd w:val="clear" w:color="auto" w:fill="F8F9FA"/>
                <w:lang w:eastAsia="fr-CH"/>
              </w:rPr>
              <w:t>Identité</w:t>
            </w:r>
          </w:p>
        </w:tc>
        <w:tc>
          <w:tcPr>
            <w:tcW w:w="2440" w:type="dxa"/>
            <w:tcMar>
              <w:top w:w="100" w:type="dxa"/>
              <w:left w:w="100" w:type="dxa"/>
              <w:bottom w:w="100" w:type="dxa"/>
              <w:right w:w="100" w:type="dxa"/>
            </w:tcMar>
            <w:hideMark/>
          </w:tcPr>
          <w:p w:rsidR="005F5E0F" w:rsidRPr="00E01616" w:rsidRDefault="005F5E0F" w:rsidP="005F5E0F">
            <w:pPr>
              <w:spacing w:after="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lang w:eastAsia="fr-CH"/>
              </w:rPr>
              <w:drawing>
                <wp:inline distT="0" distB="0" distL="0" distR="0" wp14:anchorId="07097AE8" wp14:editId="11BCD513">
                  <wp:extent cx="1147445" cy="569595"/>
                  <wp:effectExtent l="0" t="0" r="0" b="1905"/>
                  <wp:docPr id="48" name="Image 48" descr="https://lh3.googleusercontent.com/csyqs2mi_xEbetIntPpUOA1XVcnXyr_9jVd8NYoX2tnPDr_dHDaoddCInC-MnHzE8KfVdFQqeVqfvAWpnVZjB_DOT5ZMT2HLy3Zd4fkgoYbDVlVy96DGpbpJ_JQJaC2ssiArX0-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3.googleusercontent.com/csyqs2mi_xEbetIntPpUOA1XVcnXyr_9jVd8NYoX2tnPDr_dHDaoddCInC-MnHzE8KfVdFQqeVqfvAWpnVZjB_DOT5ZMT2HLy3Zd4fkgoYbDVlVy96DGpbpJ_JQJaC2ssiArX0-A"/>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47445" cy="569595"/>
                          </a:xfrm>
                          <a:prstGeom prst="rect">
                            <a:avLst/>
                          </a:prstGeom>
                          <a:noFill/>
                          <a:ln>
                            <a:noFill/>
                          </a:ln>
                        </pic:spPr>
                      </pic:pic>
                    </a:graphicData>
                  </a:graphic>
                </wp:inline>
              </w:drawing>
            </w:r>
          </w:p>
        </w:tc>
        <w:tc>
          <w:tcPr>
            <w:tcW w:w="3010" w:type="dxa"/>
            <w:tcMar>
              <w:top w:w="100" w:type="dxa"/>
              <w:left w:w="100" w:type="dxa"/>
              <w:bottom w:w="100" w:type="dxa"/>
              <w:right w:w="100" w:type="dxa"/>
            </w:tcMar>
            <w:hideMark/>
          </w:tcPr>
          <w:p w:rsidR="005F5E0F" w:rsidRPr="00E01616" w:rsidRDefault="005F5E0F" w:rsidP="005F5E0F">
            <w:pPr>
              <w:spacing w:after="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lang w:eastAsia="fr-CH"/>
              </w:rPr>
              <w:drawing>
                <wp:inline distT="0" distB="0" distL="0" distR="0" wp14:anchorId="1446F5A0" wp14:editId="0149A5B0">
                  <wp:extent cx="681355" cy="215900"/>
                  <wp:effectExtent l="0" t="0" r="4445" b="0"/>
                  <wp:docPr id="47" name="Image 47" descr="https://lh4.googleusercontent.com/cTofGO59b9Asg03LifhdbPBqoCeH0ZlFjg2k6CIajWiAkiXZ21RtJJRbNHjCDN1Isttq1Ywk1fxoEK1tnNg5R96cDaBtRYgE-LZn6KNXxEa7042F7f8AOX7RYGqPVyUa6YSP2j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lh4.googleusercontent.com/cTofGO59b9Asg03LifhdbPBqoCeH0ZlFjg2k6CIajWiAkiXZ21RtJJRbNHjCDN1Isttq1Ywk1fxoEK1tnNg5R96cDaBtRYgE-LZn6KNXxEa7042F7f8AOX7RYGqPVyUa6YSP2jB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81355" cy="215900"/>
                          </a:xfrm>
                          <a:prstGeom prst="rect">
                            <a:avLst/>
                          </a:prstGeom>
                          <a:noFill/>
                          <a:ln>
                            <a:noFill/>
                          </a:ln>
                        </pic:spPr>
                      </pic:pic>
                    </a:graphicData>
                  </a:graphic>
                </wp:inline>
              </w:drawing>
            </w:r>
          </w:p>
        </w:tc>
      </w:tr>
      <w:tr w:rsidR="005F5E0F" w:rsidRPr="00E01616" w:rsidTr="005F5E0F">
        <w:tc>
          <w:tcPr>
            <w:tcW w:w="3478" w:type="dxa"/>
            <w:tcMar>
              <w:top w:w="40" w:type="dxa"/>
              <w:left w:w="80" w:type="dxa"/>
              <w:bottom w:w="40" w:type="dxa"/>
              <w:right w:w="80" w:type="dxa"/>
            </w:tcMar>
            <w:hideMark/>
          </w:tcPr>
          <w:p w:rsidR="005F5E0F" w:rsidRPr="004D5449" w:rsidRDefault="005F5E0F" w:rsidP="00B26C92">
            <w:pPr>
              <w:rPr>
                <w:rFonts w:ascii="Times New Roman" w:hAnsi="Times New Roman" w:cs="Times New Roman"/>
                <w:szCs w:val="24"/>
                <w:lang w:eastAsia="fr-CH"/>
              </w:rPr>
            </w:pPr>
            <w:r w:rsidRPr="004D5449">
              <w:rPr>
                <w:shd w:val="clear" w:color="auto" w:fill="F8F9FA"/>
                <w:lang w:eastAsia="fr-CH"/>
              </w:rPr>
              <w:t>Marche/Heaviside</w:t>
            </w:r>
          </w:p>
        </w:tc>
        <w:tc>
          <w:tcPr>
            <w:tcW w:w="244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01660B03" wp14:editId="42C11CCD">
                  <wp:extent cx="1150173" cy="571500"/>
                  <wp:effectExtent l="0" t="0" r="0" b="0"/>
                  <wp:docPr id="46" name="Image 46" descr="Activation binary step.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ctivation binary step.sv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165199" cy="578966"/>
                          </a:xfrm>
                          <a:prstGeom prst="rect">
                            <a:avLst/>
                          </a:prstGeom>
                          <a:noFill/>
                          <a:ln>
                            <a:noFill/>
                          </a:ln>
                        </pic:spPr>
                      </pic:pic>
                    </a:graphicData>
                  </a:graphic>
                </wp:inline>
              </w:drawing>
            </w:r>
          </w:p>
        </w:tc>
        <w:tc>
          <w:tcPr>
            <w:tcW w:w="301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057AB7FB" wp14:editId="4FF0D8B2">
                  <wp:extent cx="1802765" cy="457200"/>
                  <wp:effectExtent l="0" t="0" r="6985" b="0"/>
                  <wp:docPr id="45" name="Image 45" descr="https://lh4.googleusercontent.com/ShP0TenjQYwKzYDcFBlPPSJUmKM1pKCo57syjXS-ZCh-vnE7JEDCtsCvNOUQCjsfFRi4bJsDm17PTpv5hnBT-saRpJH2kvAXB33Avuh7pSe4mSnvYO3n8_tY8dV1RuUh0tYQcoG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4.googleusercontent.com/ShP0TenjQYwKzYDcFBlPPSJUmKM1pKCo57syjXS-ZCh-vnE7JEDCtsCvNOUQCjsfFRi4bJsDm17PTpv5hnBT-saRpJH2kvAXB33Avuh7pSe4mSnvYO3n8_tY8dV1RuUh0tYQcoG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02765" cy="457200"/>
                          </a:xfrm>
                          <a:prstGeom prst="rect">
                            <a:avLst/>
                          </a:prstGeom>
                          <a:noFill/>
                          <a:ln>
                            <a:noFill/>
                          </a:ln>
                        </pic:spPr>
                      </pic:pic>
                    </a:graphicData>
                  </a:graphic>
                </wp:inline>
              </w:drawing>
            </w:r>
          </w:p>
        </w:tc>
      </w:tr>
      <w:tr w:rsidR="005F5E0F" w:rsidRPr="00E01616" w:rsidTr="005F5E0F">
        <w:tc>
          <w:tcPr>
            <w:tcW w:w="3478" w:type="dxa"/>
            <w:tcMar>
              <w:top w:w="40" w:type="dxa"/>
              <w:left w:w="80" w:type="dxa"/>
              <w:bottom w:w="40" w:type="dxa"/>
              <w:right w:w="80" w:type="dxa"/>
            </w:tcMar>
            <w:hideMark/>
          </w:tcPr>
          <w:p w:rsidR="005F5E0F" w:rsidRPr="004D5449" w:rsidRDefault="005F5E0F" w:rsidP="00B26C92">
            <w:pPr>
              <w:rPr>
                <w:rFonts w:ascii="Times New Roman" w:hAnsi="Times New Roman" w:cs="Times New Roman"/>
                <w:szCs w:val="24"/>
                <w:lang w:eastAsia="fr-CH"/>
              </w:rPr>
            </w:pPr>
            <w:r w:rsidRPr="004D5449">
              <w:rPr>
                <w:shd w:val="clear" w:color="auto" w:fill="F8F9FA"/>
                <w:lang w:eastAsia="fr-CH"/>
              </w:rPr>
              <w:t>Logistique (ou marche douce)</w:t>
            </w:r>
          </w:p>
          <w:p w:rsidR="005F5E0F" w:rsidRPr="004D5449" w:rsidRDefault="005F5E0F" w:rsidP="00B26C92">
            <w:pPr>
              <w:rPr>
                <w:rFonts w:ascii="Times New Roman" w:hAnsi="Times New Roman" w:cs="Times New Roman"/>
                <w:szCs w:val="24"/>
                <w:lang w:eastAsia="fr-CH"/>
              </w:rPr>
            </w:pPr>
          </w:p>
        </w:tc>
        <w:tc>
          <w:tcPr>
            <w:tcW w:w="244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65B60D90" wp14:editId="1433328B">
                  <wp:extent cx="1147445" cy="569595"/>
                  <wp:effectExtent l="0" t="0" r="0" b="1905"/>
                  <wp:docPr id="44" name="Image 44" descr="https://lh4.googleusercontent.com/_vYrO6_w_q33jPTmJ8t0PM0-uKRks4DPtE_aeXjZguajQIVFy-5zU83Er4T0n5EaWOldoHAOr7HVso_f5tKOPuOHFtzGX3UghTQSKOGwgnW6or2dSNq_BAs5wv6J41g04NgAPo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4.googleusercontent.com/_vYrO6_w_q33jPTmJ8t0PM0-uKRks4DPtE_aeXjZguajQIVFy-5zU83Er4T0n5EaWOldoHAOr7HVso_f5tKOPuOHFtzGX3UghTQSKOGwgnW6or2dSNq_BAs5wv6J41g04NgAPo3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47445" cy="569595"/>
                          </a:xfrm>
                          <a:prstGeom prst="rect">
                            <a:avLst/>
                          </a:prstGeom>
                          <a:noFill/>
                          <a:ln>
                            <a:noFill/>
                          </a:ln>
                        </pic:spPr>
                      </pic:pic>
                    </a:graphicData>
                  </a:graphic>
                </wp:inline>
              </w:drawing>
            </w:r>
          </w:p>
        </w:tc>
        <w:tc>
          <w:tcPr>
            <w:tcW w:w="301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0B26C130" wp14:editId="68CDF4E0">
                  <wp:extent cx="1216025" cy="405130"/>
                  <wp:effectExtent l="0" t="0" r="3175" b="0"/>
                  <wp:docPr id="43" name="Image 43" descr="https://lh4.googleusercontent.com/YhbMXW8GCrAJruDHSbesZ0IY0WRRTn9xhLE3qtI1tsJZDpNCdZ3YOPGunx_Gu4-ZEIW7Ac1udw4b2KrM7d72l3vnc6LhWO4tguPG3Rn_6Hf1ZlbM7J50I-cFpgLwKEn0CQff7sx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lh4.googleusercontent.com/YhbMXW8GCrAJruDHSbesZ0IY0WRRTn9xhLE3qtI1tsJZDpNCdZ3YOPGunx_Gu4-ZEIW7Ac1udw4b2KrM7d72l3vnc6LhWO4tguPG3Rn_6Hf1ZlbM7J50I-cFpgLwKEn0CQff7sxM"/>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16025" cy="405130"/>
                          </a:xfrm>
                          <a:prstGeom prst="rect">
                            <a:avLst/>
                          </a:prstGeom>
                          <a:noFill/>
                          <a:ln>
                            <a:noFill/>
                          </a:ln>
                        </pic:spPr>
                      </pic:pic>
                    </a:graphicData>
                  </a:graphic>
                </wp:inline>
              </w:drawing>
            </w:r>
          </w:p>
        </w:tc>
      </w:tr>
      <w:tr w:rsidR="005F5E0F" w:rsidRPr="00E01616" w:rsidTr="005F5E0F">
        <w:tc>
          <w:tcPr>
            <w:tcW w:w="3478" w:type="dxa"/>
            <w:tcMar>
              <w:top w:w="40" w:type="dxa"/>
              <w:left w:w="80" w:type="dxa"/>
              <w:bottom w:w="40" w:type="dxa"/>
              <w:right w:w="80" w:type="dxa"/>
            </w:tcMar>
            <w:hideMark/>
          </w:tcPr>
          <w:p w:rsidR="005F5E0F" w:rsidRPr="004D5449" w:rsidRDefault="005F5E0F" w:rsidP="00B26C92">
            <w:pPr>
              <w:rPr>
                <w:rFonts w:ascii="Times New Roman" w:hAnsi="Times New Roman" w:cs="Times New Roman"/>
                <w:szCs w:val="24"/>
                <w:lang w:eastAsia="fr-CH"/>
              </w:rPr>
            </w:pPr>
            <w:r w:rsidRPr="004D5449">
              <w:rPr>
                <w:shd w:val="clear" w:color="auto" w:fill="F8F9FA"/>
                <w:lang w:eastAsia="fr-CH"/>
              </w:rPr>
              <w:t>Tangente Hyperbolique (TanH)</w:t>
            </w:r>
          </w:p>
          <w:p w:rsidR="005F5E0F" w:rsidRPr="004D5449" w:rsidRDefault="005F5E0F" w:rsidP="00B26C92">
            <w:pPr>
              <w:rPr>
                <w:rFonts w:ascii="Times New Roman" w:hAnsi="Times New Roman" w:cs="Times New Roman"/>
                <w:szCs w:val="24"/>
                <w:lang w:eastAsia="fr-CH"/>
              </w:rPr>
            </w:pPr>
          </w:p>
        </w:tc>
        <w:tc>
          <w:tcPr>
            <w:tcW w:w="244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4038162F" wp14:editId="42B7D6A0">
                  <wp:extent cx="1147445" cy="569595"/>
                  <wp:effectExtent l="0" t="0" r="0" b="1905"/>
                  <wp:docPr id="42" name="Image 42" descr="https://lh4.googleusercontent.com/4lQlVDAbJixFLIXzwsiY86YgXIL4cudbYdoQX8J8yU-FQ2D9pCNEYe508Yv-2JfKrgt8z4godfC4IU5JjolV1rfEIJ7FQ4a8MQSBzmb-RG7a6-60kotr7FQWUAxkgdfoPHTryc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lh4.googleusercontent.com/4lQlVDAbJixFLIXzwsiY86YgXIL4cudbYdoQX8J8yU-FQ2D9pCNEYe508Yv-2JfKrgt8z4godfC4IU5JjolV1rfEIJ7FQ4a8MQSBzmb-RG7a6-60kotr7FQWUAxkgdfoPHTrycM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147445" cy="569595"/>
                          </a:xfrm>
                          <a:prstGeom prst="rect">
                            <a:avLst/>
                          </a:prstGeom>
                          <a:noFill/>
                          <a:ln>
                            <a:noFill/>
                          </a:ln>
                        </pic:spPr>
                      </pic:pic>
                    </a:graphicData>
                  </a:graphic>
                </wp:inline>
              </w:drawing>
            </w:r>
          </w:p>
        </w:tc>
        <w:tc>
          <w:tcPr>
            <w:tcW w:w="301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21B191E4" wp14:editId="3436A288">
                  <wp:extent cx="1802765" cy="319405"/>
                  <wp:effectExtent l="0" t="0" r="6985" b="4445"/>
                  <wp:docPr id="41" name="Image 41" descr="https://lh4.googleusercontent.com/V3YOJmAsA_7lgyt-s7oF5x_1AFwpOzpHUxzf9gg0791SQYWxzcqRDg_0U_r88efdEbBqa6c97I8w5U3lTrYP-qChfP7W8-wrxweWV8j_vGB-OJo-8kUSWV5oT7YkR_zKzYZWYM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lh4.googleusercontent.com/V3YOJmAsA_7lgyt-s7oF5x_1AFwpOzpHUxzf9gg0791SQYWxzcqRDg_0U_r88efdEbBqa6c97I8w5U3lTrYP-qChfP7W8-wrxweWV8j_vGB-OJo-8kUSWV5oT7YkR_zKzYZWYMOl"/>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802765" cy="319405"/>
                          </a:xfrm>
                          <a:prstGeom prst="rect">
                            <a:avLst/>
                          </a:prstGeom>
                          <a:noFill/>
                          <a:ln>
                            <a:noFill/>
                          </a:ln>
                        </pic:spPr>
                      </pic:pic>
                    </a:graphicData>
                  </a:graphic>
                </wp:inline>
              </w:drawing>
            </w:r>
          </w:p>
        </w:tc>
      </w:tr>
      <w:tr w:rsidR="005F5E0F" w:rsidRPr="00E01616" w:rsidTr="005F5E0F">
        <w:tc>
          <w:tcPr>
            <w:tcW w:w="3478" w:type="dxa"/>
            <w:tcMar>
              <w:top w:w="40" w:type="dxa"/>
              <w:left w:w="80" w:type="dxa"/>
              <w:bottom w:w="40" w:type="dxa"/>
              <w:right w:w="80" w:type="dxa"/>
            </w:tcMar>
            <w:hideMark/>
          </w:tcPr>
          <w:p w:rsidR="005F5E0F" w:rsidRPr="004D5449" w:rsidRDefault="005F5E0F" w:rsidP="00B26C92">
            <w:pPr>
              <w:rPr>
                <w:rFonts w:ascii="Times New Roman" w:hAnsi="Times New Roman" w:cs="Times New Roman"/>
                <w:szCs w:val="24"/>
                <w:lang w:eastAsia="fr-CH"/>
              </w:rPr>
            </w:pPr>
            <w:r w:rsidRPr="004D5449">
              <w:rPr>
                <w:shd w:val="clear" w:color="auto" w:fill="F8F9FA"/>
                <w:lang w:eastAsia="fr-CH"/>
              </w:rPr>
              <w:t>Arc Tangente (ArcTan ou Tan</w:t>
            </w:r>
            <w:r w:rsidRPr="004D5449">
              <w:rPr>
                <w:sz w:val="13"/>
                <w:szCs w:val="13"/>
                <w:shd w:val="clear" w:color="auto" w:fill="F8F9FA"/>
                <w:vertAlign w:val="superscript"/>
                <w:lang w:eastAsia="fr-CH"/>
              </w:rPr>
              <w:t>-1</w:t>
            </w:r>
            <w:r w:rsidRPr="004D5449">
              <w:rPr>
                <w:shd w:val="clear" w:color="auto" w:fill="F8F9FA"/>
                <w:lang w:eastAsia="fr-CH"/>
              </w:rPr>
              <w:t>)</w:t>
            </w:r>
          </w:p>
          <w:p w:rsidR="005F5E0F" w:rsidRPr="004D5449" w:rsidRDefault="005F5E0F" w:rsidP="00B26C92">
            <w:pPr>
              <w:rPr>
                <w:rFonts w:ascii="Times New Roman" w:hAnsi="Times New Roman" w:cs="Times New Roman"/>
                <w:szCs w:val="24"/>
                <w:lang w:eastAsia="fr-CH"/>
              </w:rPr>
            </w:pPr>
          </w:p>
        </w:tc>
        <w:tc>
          <w:tcPr>
            <w:tcW w:w="244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2F0618EB" wp14:editId="17F6BD39">
                  <wp:extent cx="1147445" cy="569595"/>
                  <wp:effectExtent l="0" t="0" r="0" b="1905"/>
                  <wp:docPr id="40" name="Image 40" descr="https://lh6.googleusercontent.com/ubU9frW2Vz_VQJC4W2y_cK4-6D8gVgWQN79X8uhnIhopqGO77ss7YuFubgRGVeVQfn7qYZvNV1DuPKtElcuI0WL7OeQsULfB8faubiSJSNdkm-6m8od8vkwlsWO8qBDPvf5KOzc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6.googleusercontent.com/ubU9frW2Vz_VQJC4W2y_cK4-6D8gVgWQN79X8uhnIhopqGO77ss7YuFubgRGVeVQfn7qYZvNV1DuPKtElcuI0WL7OeQsULfB8faubiSJSNdkm-6m8od8vkwlsWO8qBDPvf5KOzcc"/>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47445" cy="569595"/>
                          </a:xfrm>
                          <a:prstGeom prst="rect">
                            <a:avLst/>
                          </a:prstGeom>
                          <a:noFill/>
                          <a:ln>
                            <a:noFill/>
                          </a:ln>
                        </pic:spPr>
                      </pic:pic>
                    </a:graphicData>
                  </a:graphic>
                </wp:inline>
              </w:drawing>
            </w:r>
          </w:p>
        </w:tc>
        <w:tc>
          <w:tcPr>
            <w:tcW w:w="301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6FC602FB" wp14:editId="1A6D37C5">
                  <wp:extent cx="1259205" cy="241300"/>
                  <wp:effectExtent l="0" t="0" r="0" b="6350"/>
                  <wp:docPr id="39" name="Image 39" descr="https://lh4.googleusercontent.com/ylCnAYtammepaW6e9nIJp7_56kzCnolRnazHI_aTwd4zxWJGpBTtA4rA4HPchRWfkwdQU_-QWX44TDDCZIkSIu-GLPGZaO_OVk6-V3KQJJtDayynbzvvkpbF-7V-7dcPK7EW9hl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lh4.googleusercontent.com/ylCnAYtammepaW6e9nIJp7_56kzCnolRnazHI_aTwd4zxWJGpBTtA4rA4HPchRWfkwdQU_-QWX44TDDCZIkSIu-GLPGZaO_OVk6-V3KQJJtDayynbzvvkpbF-7V-7dcPK7EW9hl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259205" cy="241300"/>
                          </a:xfrm>
                          <a:prstGeom prst="rect">
                            <a:avLst/>
                          </a:prstGeom>
                          <a:noFill/>
                          <a:ln>
                            <a:noFill/>
                          </a:ln>
                        </pic:spPr>
                      </pic:pic>
                    </a:graphicData>
                  </a:graphic>
                </wp:inline>
              </w:drawing>
            </w:r>
          </w:p>
        </w:tc>
      </w:tr>
      <w:tr w:rsidR="005F5E0F" w:rsidRPr="00E01616" w:rsidTr="005F5E0F">
        <w:tc>
          <w:tcPr>
            <w:tcW w:w="3478" w:type="dxa"/>
            <w:tcMar>
              <w:top w:w="40" w:type="dxa"/>
              <w:left w:w="80" w:type="dxa"/>
              <w:bottom w:w="40" w:type="dxa"/>
              <w:right w:w="80" w:type="dxa"/>
            </w:tcMar>
            <w:hideMark/>
          </w:tcPr>
          <w:p w:rsidR="005F5E0F" w:rsidRPr="004D5449" w:rsidRDefault="005F5E0F" w:rsidP="00B26C92">
            <w:pPr>
              <w:rPr>
                <w:rFonts w:ascii="Times New Roman" w:hAnsi="Times New Roman" w:cs="Times New Roman"/>
                <w:szCs w:val="24"/>
                <w:lang w:eastAsia="fr-CH"/>
              </w:rPr>
            </w:pPr>
            <w:r w:rsidRPr="004D5449">
              <w:rPr>
                <w:shd w:val="clear" w:color="auto" w:fill="F8F9FA"/>
                <w:lang w:eastAsia="fr-CH"/>
              </w:rPr>
              <w:t xml:space="preserve">Signe doux </w:t>
            </w:r>
          </w:p>
        </w:tc>
        <w:tc>
          <w:tcPr>
            <w:tcW w:w="244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6B013949" wp14:editId="28FF929E">
                  <wp:extent cx="1147445" cy="569595"/>
                  <wp:effectExtent l="0" t="0" r="0" b="1905"/>
                  <wp:docPr id="38" name="Image 38" descr="https://lh5.googleusercontent.com/tFBzFW-j7JDiAnLiM4v8SONxPOOImcrEMF85GW2gLN07dKaR4hjgxIGesPpaoZQAwIMe67nb7OoYbqI0bYolbkFiIFGDuviPlOZbMKgtaPOch7mQZnXP3JbTyF7_otyBatdgCp8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lh5.googleusercontent.com/tFBzFW-j7JDiAnLiM4v8SONxPOOImcrEMF85GW2gLN07dKaR4hjgxIGesPpaoZQAwIMe67nb7OoYbqI0bYolbkFiIFGDuviPlOZbMKgtaPOch7mQZnXP3JbTyF7_otyBatdgCp8h"/>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47445" cy="569595"/>
                          </a:xfrm>
                          <a:prstGeom prst="rect">
                            <a:avLst/>
                          </a:prstGeom>
                          <a:noFill/>
                          <a:ln>
                            <a:noFill/>
                          </a:ln>
                        </pic:spPr>
                      </pic:pic>
                    </a:graphicData>
                  </a:graphic>
                </wp:inline>
              </w:drawing>
            </w:r>
          </w:p>
        </w:tc>
        <w:tc>
          <w:tcPr>
            <w:tcW w:w="301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6FA87CDB" wp14:editId="2DCAC603">
                  <wp:extent cx="1155700" cy="422910"/>
                  <wp:effectExtent l="0" t="0" r="6350" b="0"/>
                  <wp:docPr id="37" name="Image 37" descr="https://lh3.googleusercontent.com/6VM1-qXr_iGT7UNxc0qtgvPirEte2ZbMIq-REh5MEkoMK_yTPGg2wYbPrBID26PYFnaK8Q05bpPUQMcHD1RweuQgnenIn7uuOtQmOnBnnww08QpwR61lgzhqQnMTReoaUaS1J6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lh3.googleusercontent.com/6VM1-qXr_iGT7UNxc0qtgvPirEte2ZbMIq-REh5MEkoMK_yTPGg2wYbPrBID26PYFnaK8Q05bpPUQMcHD1RweuQgnenIn7uuOtQmOnBnnww08QpwR61lgzhqQnMTReoaUaS1J6ak"/>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55700" cy="422910"/>
                          </a:xfrm>
                          <a:prstGeom prst="rect">
                            <a:avLst/>
                          </a:prstGeom>
                          <a:noFill/>
                          <a:ln>
                            <a:noFill/>
                          </a:ln>
                        </pic:spPr>
                      </pic:pic>
                    </a:graphicData>
                  </a:graphic>
                </wp:inline>
              </w:drawing>
            </w:r>
          </w:p>
        </w:tc>
      </w:tr>
      <w:tr w:rsidR="005F5E0F" w:rsidRPr="00E01616" w:rsidTr="005F5E0F">
        <w:tc>
          <w:tcPr>
            <w:tcW w:w="3478" w:type="dxa"/>
            <w:tcMar>
              <w:top w:w="40" w:type="dxa"/>
              <w:left w:w="80" w:type="dxa"/>
              <w:bottom w:w="40" w:type="dxa"/>
              <w:right w:w="80" w:type="dxa"/>
            </w:tcMar>
            <w:hideMark/>
          </w:tcPr>
          <w:p w:rsidR="005F5E0F" w:rsidRPr="004D5449" w:rsidRDefault="005F5E0F" w:rsidP="00B26C92">
            <w:pPr>
              <w:rPr>
                <w:rFonts w:ascii="Times New Roman" w:hAnsi="Times New Roman" w:cs="Times New Roman"/>
                <w:szCs w:val="24"/>
                <w:lang w:eastAsia="fr-CH"/>
              </w:rPr>
            </w:pPr>
            <w:r w:rsidRPr="004D5449">
              <w:rPr>
                <w:shd w:val="clear" w:color="auto" w:fill="F8F9FA"/>
                <w:lang w:eastAsia="fr-CH"/>
              </w:rPr>
              <w:t>Unité de Rectification Linéaire (ReLU)</w:t>
            </w:r>
          </w:p>
          <w:p w:rsidR="005F5E0F" w:rsidRPr="004D5449" w:rsidRDefault="005F5E0F" w:rsidP="00B26C92">
            <w:pPr>
              <w:rPr>
                <w:rFonts w:ascii="Times New Roman" w:hAnsi="Times New Roman" w:cs="Times New Roman"/>
                <w:szCs w:val="24"/>
                <w:lang w:eastAsia="fr-CH"/>
              </w:rPr>
            </w:pPr>
          </w:p>
        </w:tc>
        <w:tc>
          <w:tcPr>
            <w:tcW w:w="244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571B1CA8" wp14:editId="46274261">
                  <wp:extent cx="1147445" cy="569595"/>
                  <wp:effectExtent l="0" t="0" r="0" b="1905"/>
                  <wp:docPr id="36" name="Image 36" descr="https://lh5.googleusercontent.com/hgNn_Oz5JSWHTDO2c8sabMKvML8TwBnD-eyMJ-NyS76I4kqgfuPN2BF8x38B-YRc1LBnwBa0ipYDsjJfCdavoNdeYwlYiZj5wcQfgynMQdLOVKpOWyVo_fGkrxUzyD7Zl0AOZYd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5.googleusercontent.com/hgNn_Oz5JSWHTDO2c8sabMKvML8TwBnD-eyMJ-NyS76I4kqgfuPN2BF8x38B-YRc1LBnwBa0ipYDsjJfCdavoNdeYwlYiZj5wcQfgynMQdLOVKpOWyVo_fGkrxUzyD7Zl0AOZYd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147445" cy="569595"/>
                          </a:xfrm>
                          <a:prstGeom prst="rect">
                            <a:avLst/>
                          </a:prstGeom>
                          <a:noFill/>
                          <a:ln>
                            <a:noFill/>
                          </a:ln>
                        </pic:spPr>
                      </pic:pic>
                    </a:graphicData>
                  </a:graphic>
                </wp:inline>
              </w:drawing>
            </w:r>
          </w:p>
        </w:tc>
        <w:tc>
          <w:tcPr>
            <w:tcW w:w="301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6B2A6BE9" wp14:editId="557AC054">
                  <wp:extent cx="1802765" cy="448310"/>
                  <wp:effectExtent l="0" t="0" r="6985" b="8890"/>
                  <wp:docPr id="35" name="Image 35" descr="https://lh6.googleusercontent.com/wsb2baBC_7i7o2kaPvAR4mUEaSc-ul4oCC-9bGHmFzQg-RZh-4UXzGDMrpwKCWcWImGxKulFAFaNchk89Rcc6r1eke0izIP3hx-YMHnSkD0enwe_LL_ccWqFiIm9sIa9EUHJSn_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lh6.googleusercontent.com/wsb2baBC_7i7o2kaPvAR4mUEaSc-ul4oCC-9bGHmFzQg-RZh-4UXzGDMrpwKCWcWImGxKulFAFaNchk89Rcc6r1eke0izIP3hx-YMHnSkD0enwe_LL_ccWqFiIm9sIa9EUHJSn_C"/>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02765" cy="448310"/>
                          </a:xfrm>
                          <a:prstGeom prst="rect">
                            <a:avLst/>
                          </a:prstGeom>
                          <a:noFill/>
                          <a:ln>
                            <a:noFill/>
                          </a:ln>
                        </pic:spPr>
                      </pic:pic>
                    </a:graphicData>
                  </a:graphic>
                </wp:inline>
              </w:drawing>
            </w:r>
          </w:p>
        </w:tc>
      </w:tr>
    </w:tbl>
    <w:p w:rsidR="005F5E0F" w:rsidRDefault="00110291" w:rsidP="00611CBC">
      <w:pPr>
        <w:pStyle w:val="Titre3"/>
      </w:pPr>
      <w:bookmarkStart w:id="13" w:name="_Toc484597821"/>
      <w:r>
        <w:t>Apprentissage</w:t>
      </w:r>
      <w:bookmarkEnd w:id="13"/>
    </w:p>
    <w:p w:rsidR="00110291" w:rsidRDefault="00110291" w:rsidP="00110291">
      <w:pPr>
        <w:rPr>
          <w:lang w:eastAsia="fr-CH"/>
        </w:rPr>
      </w:pPr>
      <w:r>
        <w:rPr>
          <w:lang w:eastAsia="fr-CH"/>
        </w:rPr>
        <w:t>L’</w:t>
      </w:r>
      <w:r w:rsidRPr="00043C4C">
        <w:rPr>
          <w:lang w:eastAsia="fr-CH"/>
        </w:rPr>
        <w:t xml:space="preserve">idée derrière l'apprentissage </w:t>
      </w:r>
      <w:r>
        <w:rPr>
          <w:lang w:eastAsia="fr-CH"/>
        </w:rPr>
        <w:t>des</w:t>
      </w:r>
      <w:r w:rsidRPr="00043C4C">
        <w:rPr>
          <w:lang w:eastAsia="fr-CH"/>
        </w:rPr>
        <w:t xml:space="preserve"> réseaux de neurones est de présenter suffisamment de données en fonction du problème traité et ainsi </w:t>
      </w:r>
      <w:r w:rsidR="00A87A7E">
        <w:rPr>
          <w:lang w:eastAsia="fr-CH"/>
        </w:rPr>
        <w:t xml:space="preserve">de </w:t>
      </w:r>
      <w:r w:rsidRPr="00043C4C">
        <w:rPr>
          <w:lang w:eastAsia="fr-CH"/>
        </w:rPr>
        <w:t xml:space="preserve">faire varier les poids du réseau. Cela va entraîner une mémorisation des différents exemples et ensuite </w:t>
      </w:r>
      <w:r w:rsidR="00A87A7E">
        <w:rPr>
          <w:lang w:eastAsia="fr-CH"/>
        </w:rPr>
        <w:t xml:space="preserve">permettre </w:t>
      </w:r>
      <w:r w:rsidRPr="00043C4C">
        <w:rPr>
          <w:lang w:eastAsia="fr-CH"/>
        </w:rPr>
        <w:t>de généraliser ces données pour pouvoir déterminer des cas encore non rencontrés, mais similaires.</w:t>
      </w:r>
    </w:p>
    <w:p w:rsidR="00110291" w:rsidRPr="00E01616" w:rsidRDefault="00110291" w:rsidP="00110291">
      <w:pPr>
        <w:rPr>
          <w:rFonts w:ascii="Times New Roman" w:hAnsi="Times New Roman" w:cs="Times New Roman"/>
          <w:szCs w:val="24"/>
          <w:lang w:eastAsia="fr-CH"/>
        </w:rPr>
      </w:pPr>
      <w:r w:rsidRPr="00E01616">
        <w:rPr>
          <w:lang w:eastAsia="fr-CH"/>
        </w:rPr>
        <w:t>Il existe deux méthodes d’apprentissage</w:t>
      </w:r>
      <w:r>
        <w:rPr>
          <w:lang w:eastAsia="fr-CH"/>
        </w:rPr>
        <w:t> : L</w:t>
      </w:r>
      <w:r w:rsidRPr="00E01616">
        <w:rPr>
          <w:lang w:eastAsia="fr-CH"/>
        </w:rPr>
        <w:t>a méthode supervisée et non supervisée. Concernant la méthode d’apprentissage supervisée</w:t>
      </w:r>
      <w:r>
        <w:rPr>
          <w:lang w:eastAsia="fr-CH"/>
        </w:rPr>
        <w:t>,</w:t>
      </w:r>
      <w:r w:rsidRPr="00E01616">
        <w:rPr>
          <w:lang w:eastAsia="fr-CH"/>
        </w:rPr>
        <w:t xml:space="preserve"> on présente nos exemples et on aimerait qu’il</w:t>
      </w:r>
      <w:r>
        <w:rPr>
          <w:lang w:eastAsia="fr-CH"/>
        </w:rPr>
        <w:t xml:space="preserve">s convergent </w:t>
      </w:r>
      <w:r w:rsidRPr="00E01616">
        <w:rPr>
          <w:lang w:eastAsia="fr-CH"/>
        </w:rPr>
        <w:t>vers un état final souhaité. Pour la méthode non supervisée on ne fait que présenter les exemples et on le laisse converger vers n’importe quel état final.</w:t>
      </w:r>
    </w:p>
    <w:p w:rsidR="00110291" w:rsidRPr="00110291" w:rsidRDefault="00110291" w:rsidP="00110291">
      <w:pPr>
        <w:rPr>
          <w:rFonts w:ascii="Times New Roman" w:hAnsi="Times New Roman" w:cs="Times New Roman"/>
          <w:szCs w:val="24"/>
          <w:lang w:eastAsia="fr-CH"/>
        </w:rPr>
      </w:pPr>
      <w:r w:rsidRPr="00E01616">
        <w:rPr>
          <w:lang w:eastAsia="fr-CH"/>
        </w:rPr>
        <w:lastRenderedPageBreak/>
        <w:t>Pour apprendre</w:t>
      </w:r>
      <w:r>
        <w:rPr>
          <w:lang w:eastAsia="fr-CH"/>
        </w:rPr>
        <w:t>,</w:t>
      </w:r>
      <w:r w:rsidRPr="00E01616">
        <w:rPr>
          <w:lang w:eastAsia="fr-CH"/>
        </w:rPr>
        <w:t xml:space="preserve"> le réseau a besoin de modifier ses poids. </w:t>
      </w:r>
      <w:r>
        <w:rPr>
          <w:lang w:eastAsia="fr-CH"/>
        </w:rPr>
        <w:t>O</w:t>
      </w:r>
      <w:r w:rsidRPr="00E01616">
        <w:rPr>
          <w:lang w:eastAsia="fr-CH"/>
        </w:rPr>
        <w:t>n va</w:t>
      </w:r>
      <w:r>
        <w:rPr>
          <w:lang w:eastAsia="fr-CH"/>
        </w:rPr>
        <w:t xml:space="preserve"> donc</w:t>
      </w:r>
      <w:r w:rsidRPr="00E01616">
        <w:rPr>
          <w:lang w:eastAsia="fr-CH"/>
        </w:rPr>
        <w:t xml:space="preserve"> modifier ses poids en fonction des erreurs commises pendant l'apprentissage d’un exemple.  </w:t>
      </w:r>
      <w:r w:rsidR="00A87A7E">
        <w:rPr>
          <w:lang w:eastAsia="fr-CH"/>
        </w:rPr>
        <w:t>Donc</w:t>
      </w:r>
      <w:r>
        <w:rPr>
          <w:lang w:eastAsia="fr-CH"/>
        </w:rPr>
        <w:t>,</w:t>
      </w:r>
      <w:r w:rsidRPr="00E01616">
        <w:rPr>
          <w:lang w:eastAsia="fr-CH"/>
        </w:rPr>
        <w:t xml:space="preserve"> si je présente des données qui correspondent à un singe et que le réseau de neurones trouve un dauphin à la sortie il va adapter les poids qui ont </w:t>
      </w:r>
      <w:r>
        <w:rPr>
          <w:lang w:eastAsia="fr-CH"/>
        </w:rPr>
        <w:t>mené</w:t>
      </w:r>
      <w:r w:rsidRPr="00E01616">
        <w:rPr>
          <w:lang w:eastAsia="fr-CH"/>
        </w:rPr>
        <w:t xml:space="preserve"> à cette erreur grâce à la rétrogradation du gradient de l’erreur. Ce qui permet de modifier les poids qui ont conduit à l’erreur plus significativement que les poids qui ont engendré une erreur marginale.</w:t>
      </w:r>
    </w:p>
    <w:p w:rsidR="00D3425A" w:rsidRDefault="00D3425A" w:rsidP="00DD1683">
      <w:pPr>
        <w:pStyle w:val="Titre2"/>
      </w:pPr>
      <w:bookmarkStart w:id="14" w:name="_Toc484597822"/>
      <w:r w:rsidRPr="00D3425A">
        <w:t>Réseau de neurones convolutifs</w:t>
      </w:r>
      <w:bookmarkEnd w:id="14"/>
    </w:p>
    <w:p w:rsidR="00D3425A" w:rsidRDefault="00D3425A" w:rsidP="003C33D5">
      <w:pPr>
        <w:pStyle w:val="Titre3"/>
      </w:pPr>
      <w:bookmarkStart w:id="15" w:name="_Toc484597823"/>
      <w:r w:rsidRPr="00D3425A">
        <w:t>Introduction</w:t>
      </w:r>
      <w:bookmarkEnd w:id="15"/>
    </w:p>
    <w:p w:rsidR="000629D8" w:rsidRDefault="000629D8" w:rsidP="000629D8">
      <w:r>
        <w:t>Dans ce chapitre, je vais détailler le fonctionnement des réseaux de neurones convolutifs. Les réseaux de neurones convolutifs ou CNN sont inspirés par le cortex visuel des animaux. Ils sont utilisés dans des domaines comme la reconnaissance d’image et vidéo. Les CNNs sont composés de plusieurs couches :</w:t>
      </w:r>
    </w:p>
    <w:p w:rsidR="000629D8" w:rsidRDefault="000629D8" w:rsidP="000629D8">
      <w:pPr>
        <w:pStyle w:val="Paragraphedeliste"/>
        <w:numPr>
          <w:ilvl w:val="0"/>
          <w:numId w:val="1"/>
        </w:numPr>
      </w:pPr>
      <w:r>
        <w:t>Couche de convolution</w:t>
      </w:r>
    </w:p>
    <w:p w:rsidR="000629D8" w:rsidRDefault="000629D8" w:rsidP="000629D8">
      <w:pPr>
        <w:pStyle w:val="Paragraphedeliste"/>
        <w:numPr>
          <w:ilvl w:val="0"/>
          <w:numId w:val="1"/>
        </w:numPr>
      </w:pPr>
      <w:r>
        <w:t>Couche de pooling</w:t>
      </w:r>
    </w:p>
    <w:p w:rsidR="000629D8" w:rsidRDefault="000629D8" w:rsidP="000629D8">
      <w:pPr>
        <w:pStyle w:val="Paragraphedeliste"/>
        <w:numPr>
          <w:ilvl w:val="0"/>
          <w:numId w:val="1"/>
        </w:numPr>
      </w:pPr>
      <w:r>
        <w:t>Couche de correction</w:t>
      </w:r>
    </w:p>
    <w:p w:rsidR="000629D8" w:rsidRDefault="000629D8" w:rsidP="000629D8">
      <w:pPr>
        <w:pStyle w:val="Paragraphedeliste"/>
        <w:numPr>
          <w:ilvl w:val="0"/>
          <w:numId w:val="1"/>
        </w:numPr>
      </w:pPr>
      <w:r>
        <w:t>Couche entièrement connectée</w:t>
      </w:r>
    </w:p>
    <w:p w:rsidR="000629D8" w:rsidRDefault="000629D8" w:rsidP="000629D8">
      <w:pPr>
        <w:pStyle w:val="Paragraphedeliste"/>
        <w:numPr>
          <w:ilvl w:val="0"/>
          <w:numId w:val="1"/>
        </w:numPr>
      </w:pPr>
      <w:r>
        <w:t>Couche de perte</w:t>
      </w:r>
    </w:p>
    <w:p w:rsidR="000629D8" w:rsidRDefault="00BF59CB" w:rsidP="00BF59CB">
      <w:r>
        <w:t xml:space="preserve">Ces différentes couches sont inspirées par les processus biologiques constatés dans les régions du champ visuel. L'idée derrière les CNNs est d'utiliser les poids des neurones vus précédemment pour apprendre des filtres. Les filtres permettent de mettre en avant des formes dans les images grâces </w:t>
      </w:r>
      <w:r w:rsidR="00F549B8">
        <w:t>aux différents exemples</w:t>
      </w:r>
      <w:r>
        <w:t xml:space="preserve"> appris. Ce qui va permettre de reconnaître l’objet en question en fonction des différents filtres </w:t>
      </w:r>
      <w:r w:rsidRPr="00D875DF">
        <w:t>qui se sont activés</w:t>
      </w:r>
      <w:r>
        <w:t>.</w:t>
      </w:r>
    </w:p>
    <w:p w:rsidR="00D3425A" w:rsidRDefault="00D3425A" w:rsidP="00611CBC">
      <w:pPr>
        <w:pStyle w:val="Titre3"/>
      </w:pPr>
      <w:bookmarkStart w:id="16" w:name="_Toc484597824"/>
      <w:r w:rsidRPr="00D3425A">
        <w:t>Convolution</w:t>
      </w:r>
      <w:bookmarkEnd w:id="16"/>
    </w:p>
    <w:p w:rsidR="00110291" w:rsidRDefault="00BF59CB" w:rsidP="00BF59CB">
      <w:r>
        <w:t xml:space="preserve">Pour commencer, nous allons parler de la convolution qui est la partie la plus importante d’un réseau convolutif. </w:t>
      </w:r>
    </w:p>
    <w:p w:rsidR="00BF59CB" w:rsidRDefault="00BF59CB" w:rsidP="00BF59CB">
      <w:r>
        <w:t>En informatique, nous stockons les images par des nombres qui représentent la valeur des pixels de l’image. Par conséquent, nous pouvons considérer notre image comme une matrice.</w:t>
      </w:r>
    </w:p>
    <w:p w:rsidR="00110291" w:rsidRDefault="00110291" w:rsidP="00110291">
      <w:pPr>
        <w:jc w:val="center"/>
      </w:pPr>
      <w:r w:rsidRPr="00E01616">
        <w:rPr>
          <w:rFonts w:ascii="Arial" w:eastAsia="Times New Roman" w:hAnsi="Arial" w:cs="Arial"/>
          <w:noProof/>
          <w:color w:val="000000"/>
          <w:lang w:eastAsia="fr-CH"/>
        </w:rPr>
        <w:drawing>
          <wp:inline distT="0" distB="0" distL="0" distR="0" wp14:anchorId="61314BED" wp14:editId="3B3AB524">
            <wp:extent cx="5503545" cy="1923415"/>
            <wp:effectExtent l="0" t="0" r="1905" b="635"/>
            <wp:docPr id="32" name="Image 32" descr="https://lh4.googleusercontent.com/gND1043YQaEBgbTDY5V9nlU5YAhggjncU4do3HEKmMHk6eepejokkKZYoC0D8hu6aDJ5rBRjpCb2hKQ3eD8jQDMDkIiqVNehFKkHbVgcv4bBTZ7fr2xdyqr4u0rBk8T3LvLT19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lh4.googleusercontent.com/gND1043YQaEBgbTDY5V9nlU5YAhggjncU4do3HEKmMHk6eepejokkKZYoC0D8hu6aDJ5rBRjpCb2hKQ3eD8jQDMDkIiqVNehFKkHbVgcv4bBTZ7fr2xdyqr4u0rBk8T3LvLT19AI"/>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03545" cy="1923415"/>
                    </a:xfrm>
                    <a:prstGeom prst="rect">
                      <a:avLst/>
                    </a:prstGeom>
                    <a:noFill/>
                    <a:ln>
                      <a:noFill/>
                    </a:ln>
                  </pic:spPr>
                </pic:pic>
              </a:graphicData>
            </a:graphic>
          </wp:inline>
        </w:drawing>
      </w:r>
    </w:p>
    <w:p w:rsidR="00110291" w:rsidRDefault="00BF59CB" w:rsidP="00BF59CB">
      <w:r>
        <w:t xml:space="preserve">La convolution permet d’effectuer le filtrage d’une image grâce au traitement de la matrice de notre image par une autre matrice qui est appelée matrice de convolution ou noyau. </w:t>
      </w:r>
    </w:p>
    <w:p w:rsidR="00BF59CB" w:rsidRDefault="00BF59CB" w:rsidP="00BF59CB">
      <w:r>
        <w:lastRenderedPageBreak/>
        <w:t>De ce fait, la matrice de convolution va faire office de filtre, elle va étudier chaque pixel de l’image en multipliant et en additionnant les deux matrices.</w:t>
      </w:r>
    </w:p>
    <w:p w:rsidR="00110291" w:rsidRDefault="00110291" w:rsidP="00110291">
      <w:pPr>
        <w:jc w:val="center"/>
      </w:pPr>
      <w:r w:rsidRPr="00E01616">
        <w:rPr>
          <w:rFonts w:ascii="Arial" w:eastAsia="Times New Roman" w:hAnsi="Arial" w:cs="Arial"/>
          <w:noProof/>
          <w:color w:val="000000"/>
          <w:lang w:eastAsia="fr-CH"/>
        </w:rPr>
        <w:drawing>
          <wp:inline distT="0" distB="0" distL="0" distR="0" wp14:anchorId="5643EB16" wp14:editId="069E9000">
            <wp:extent cx="4519930" cy="1233805"/>
            <wp:effectExtent l="0" t="0" r="0" b="4445"/>
            <wp:docPr id="31" name="Image 31" descr="https://lh5.googleusercontent.com/WfsvsfnNvdSPEPCeNNE2mYhSRsJ2nMgVM6IwVXXZ10m2rW0oNa_lcYOQLpMFlnC_F3fa191WFBvqDFgbeMUmzMZTWkPHzVbXHC1IAcVY3EO59x6rBu_SbA6xVl3wCam36adlzu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lh5.googleusercontent.com/WfsvsfnNvdSPEPCeNNE2mYhSRsJ2nMgVM6IwVXXZ10m2rW0oNa_lcYOQLpMFlnC_F3fa191WFBvqDFgbeMUmzMZTWkPHzVbXHC1IAcVY3EO59x6rBu_SbA6xVl3wCam36adlzuu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19930" cy="1233805"/>
                    </a:xfrm>
                    <a:prstGeom prst="rect">
                      <a:avLst/>
                    </a:prstGeom>
                    <a:noFill/>
                    <a:ln>
                      <a:noFill/>
                    </a:ln>
                  </pic:spPr>
                </pic:pic>
              </a:graphicData>
            </a:graphic>
          </wp:inline>
        </w:drawing>
      </w:r>
    </w:p>
    <w:p w:rsidR="00E252F3" w:rsidRDefault="00E252F3" w:rsidP="00BF59CB">
      <w:r w:rsidRPr="00E252F3">
        <w:t>(40*0)+(42*1)+(46*0) + (46*0)+(50*0)+(55*0) + (52*0)+(56*0)+(58*0) = 42</w:t>
      </w:r>
    </w:p>
    <w:p w:rsidR="00413386" w:rsidRDefault="00E252F3" w:rsidP="00E252F3">
      <w:r>
        <w:t xml:space="preserve">Dans le cas d’un réseau de neurones convolutifs nous allons par exemple avoir un filtre qui va déterminer si l’image correspond à une courbe. </w:t>
      </w:r>
    </w:p>
    <w:p w:rsidR="00413386" w:rsidRDefault="00413386" w:rsidP="00413386">
      <w:pPr>
        <w:jc w:val="center"/>
      </w:pPr>
      <w:r w:rsidRPr="00E01616">
        <w:rPr>
          <w:rFonts w:ascii="Arial" w:eastAsia="Times New Roman" w:hAnsi="Arial" w:cs="Arial"/>
          <w:noProof/>
          <w:color w:val="000000"/>
          <w:lang w:eastAsia="fr-CH"/>
        </w:rPr>
        <w:drawing>
          <wp:inline distT="0" distB="0" distL="0" distR="0" wp14:anchorId="0C06FDC9" wp14:editId="0342BAD3">
            <wp:extent cx="5736590" cy="2165350"/>
            <wp:effectExtent l="0" t="0" r="0" b="6350"/>
            <wp:docPr id="30" name="Image 30" descr="https://lh4.googleusercontent.com/NW3QF_Z4nYzUwJ9wPTd1iVFv_ruNCd-LrhK_0Hbc5OhIFGiCuRIuGB4xGARTbwjQqJJgsUtImYx51j3aZvlNhzqQBPs7Nh5VMC0kGCc8Fcq6mBXTxkgBajXZ-uOlvNrhC7nGbrD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lh4.googleusercontent.com/NW3QF_Z4nYzUwJ9wPTd1iVFv_ruNCd-LrhK_0Hbc5OhIFGiCuRIuGB4xGARTbwjQqJJgsUtImYx51j3aZvlNhzqQBPs7Nh5VMC0kGCc8Fcq6mBXTxkgBajXZ-uOlvNrhC7nGbrD_"/>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6590" cy="2165350"/>
                    </a:xfrm>
                    <a:prstGeom prst="rect">
                      <a:avLst/>
                    </a:prstGeom>
                    <a:noFill/>
                    <a:ln>
                      <a:noFill/>
                    </a:ln>
                  </pic:spPr>
                </pic:pic>
              </a:graphicData>
            </a:graphic>
          </wp:inline>
        </w:drawing>
      </w:r>
    </w:p>
    <w:p w:rsidR="00E252F3" w:rsidRDefault="00E252F3" w:rsidP="00E252F3">
      <w:r>
        <w:t>On peut voir dans l’image ci-dessus que la partie de gauche correspond à la partie d’une image et la partie de droite correspond à un filtre. On veut déterminer si cette image ressemble à une courbe et on utilise à cette fin la formule de la convolution. Ce qui nous donne 6600 car l’image ressemble beaucoup à notre filtre.</w:t>
      </w:r>
    </w:p>
    <w:p w:rsidR="007F1780" w:rsidRDefault="007F1780" w:rsidP="00E252F3">
      <w:r w:rsidRPr="00E01616">
        <w:rPr>
          <w:rFonts w:ascii="Arial" w:eastAsia="Times New Roman" w:hAnsi="Arial" w:cs="Arial"/>
          <w:noProof/>
          <w:color w:val="000000"/>
          <w:lang w:eastAsia="fr-CH"/>
        </w:rPr>
        <w:drawing>
          <wp:inline distT="0" distB="0" distL="0" distR="0" wp14:anchorId="3205E9F9" wp14:editId="27EDCD94">
            <wp:extent cx="5736590" cy="2009775"/>
            <wp:effectExtent l="0" t="0" r="0" b="9525"/>
            <wp:docPr id="29" name="Image 29" descr="https://lh4.googleusercontent.com/P6g-g6I0C7R03pH3Ffe8onOTRGzi-es6gxW2599pLEVSlq6UN91-9mmaAxj8OsLBojY-OKZP1NgrQ_H1JYKtf7iCE7Etm9SRi1LWrb8Y302bPR-BWBBNFHoFWi3HEoDI4gGZjr5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lh4.googleusercontent.com/P6g-g6I0C7R03pH3Ffe8onOTRGzi-es6gxW2599pLEVSlq6UN91-9mmaAxj8OsLBojY-OKZP1NgrQ_H1JYKtf7iCE7Etm9SRi1LWrb8Y302bPR-BWBBNFHoFWi3HEoDI4gGZjr5i"/>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6590" cy="2009775"/>
                    </a:xfrm>
                    <a:prstGeom prst="rect">
                      <a:avLst/>
                    </a:prstGeom>
                    <a:noFill/>
                    <a:ln>
                      <a:noFill/>
                    </a:ln>
                  </pic:spPr>
                </pic:pic>
              </a:graphicData>
            </a:graphic>
          </wp:inline>
        </w:drawing>
      </w:r>
    </w:p>
    <w:p w:rsidR="00E252F3" w:rsidRDefault="00E252F3" w:rsidP="00E252F3">
      <w:r>
        <w:t>Maintenant on prend une partie de l’image qui ne ressemble pas à notre filtre et on répète l’opération de convolution. On remarque que cette fois le résultat est 0.</w:t>
      </w:r>
    </w:p>
    <w:p w:rsidR="007F1780" w:rsidRDefault="00E252F3" w:rsidP="00E252F3">
      <w:r>
        <w:t xml:space="preserve">On peut en conclure que plus le résultat de la convolution est élevé plus la partie de l’image ressemble à notre filtre. </w:t>
      </w:r>
    </w:p>
    <w:p w:rsidR="00E252F3" w:rsidRPr="00BF59CB" w:rsidRDefault="00E252F3" w:rsidP="00E252F3">
      <w:r>
        <w:lastRenderedPageBreak/>
        <w:t>A la fin de l’application du filtre sur chaque pixel de l’image on va se retrouver avec une nouvelle image qui va mettre en avant les différentes courbes que comportait l’ancienne image. Ce qui révèle un des points forts de la convolution c’est qu’il permet de détecter un élément partout dans l’image et différé de l’original.</w:t>
      </w:r>
    </w:p>
    <w:p w:rsidR="00D3425A" w:rsidRDefault="00D3425A" w:rsidP="00611CBC">
      <w:pPr>
        <w:pStyle w:val="Titre3"/>
      </w:pPr>
      <w:bookmarkStart w:id="17" w:name="_Toc484597825"/>
      <w:r w:rsidRPr="00D3425A">
        <w:t>Couche</w:t>
      </w:r>
      <w:bookmarkEnd w:id="17"/>
    </w:p>
    <w:p w:rsidR="00D3425A" w:rsidRDefault="0050632C" w:rsidP="003C33D5">
      <w:pPr>
        <w:pStyle w:val="Titre4"/>
      </w:pPr>
      <w:bookmarkStart w:id="18" w:name="_Toc484597826"/>
      <w:r w:rsidRPr="00AD5328">
        <w:t>Couche</w:t>
      </w:r>
      <w:r>
        <w:t xml:space="preserve"> </w:t>
      </w:r>
      <w:r w:rsidRPr="0006492F">
        <w:t>c</w:t>
      </w:r>
      <w:r w:rsidR="00D3425A" w:rsidRPr="0006492F">
        <w:t>onvolution</w:t>
      </w:r>
      <w:bookmarkEnd w:id="18"/>
    </w:p>
    <w:p w:rsidR="00E252F3" w:rsidRPr="00E252F3" w:rsidRDefault="00E252F3" w:rsidP="00E252F3">
      <w:r w:rsidRPr="00E252F3">
        <w:t>La couche de convolution utilise le principe de convolution vu avant pour apprendre des filtres aux différents poids des neurones. Les poids sont partagés dans une couche de convolution car on considère que si le filtre est efficace sur une partie de l’image il l’est aussi pour le reste de l’image.</w:t>
      </w:r>
    </w:p>
    <w:p w:rsidR="00D3425A" w:rsidRDefault="0050632C" w:rsidP="00D3425A">
      <w:pPr>
        <w:pStyle w:val="Titre4"/>
      </w:pPr>
      <w:bookmarkStart w:id="19" w:name="_Toc484597827"/>
      <w:r>
        <w:t>Couche p</w:t>
      </w:r>
      <w:r w:rsidR="00D3425A" w:rsidRPr="00D3425A">
        <w:t>ooling</w:t>
      </w:r>
      <w:bookmarkEnd w:id="19"/>
    </w:p>
    <w:p w:rsidR="00EB67B6" w:rsidRDefault="00EB67B6" w:rsidP="00EB67B6">
      <w:r w:rsidRPr="00EB67B6">
        <w:t>La couche de pooling (mise en commun) permet de redimensionner le réseau entre différentes couches. La couche de pooling va découper l’image d’entrée pour échantillonner l’image en plusieurs petites parties</w:t>
      </w:r>
      <w:r>
        <w:t>.</w:t>
      </w:r>
    </w:p>
    <w:p w:rsidR="00605DCD" w:rsidRDefault="00605DCD" w:rsidP="00605DCD">
      <w:pPr>
        <w:jc w:val="center"/>
      </w:pPr>
      <w:r w:rsidRPr="00E01616">
        <w:rPr>
          <w:rFonts w:ascii="Arial" w:eastAsia="Times New Roman" w:hAnsi="Arial" w:cs="Arial"/>
          <w:noProof/>
          <w:color w:val="000000"/>
          <w:lang w:eastAsia="fr-CH"/>
        </w:rPr>
        <w:drawing>
          <wp:inline distT="0" distB="0" distL="0" distR="0" wp14:anchorId="68F46242" wp14:editId="026A605D">
            <wp:extent cx="2096135" cy="1207770"/>
            <wp:effectExtent l="0" t="0" r="0" b="0"/>
            <wp:docPr id="28" name="Image 28" descr="https://lh5.googleusercontent.com/9uA62cj80HfxnVsHSfhSvdjJFbnWJzmJvI_xG1fR9ogIL0Mh9PI0nq_dS6jSY1QeSCCO_IoToyMajBYn84JEKq4mnxLQfAoBw_zWuVXfng5R2osT1ls4gzxS0b1DYaDZ4s7fLfo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lh5.googleusercontent.com/9uA62cj80HfxnVsHSfhSvdjJFbnWJzmJvI_xG1fR9ogIL0Mh9PI0nq_dS6jSY1QeSCCO_IoToyMajBYn84JEKq4mnxLQfAoBw_zWuVXfng5R2osT1ls4gzxS0b1DYaDZ4s7fLfoa"/>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096135" cy="1207770"/>
                    </a:xfrm>
                    <a:prstGeom prst="rect">
                      <a:avLst/>
                    </a:prstGeom>
                    <a:noFill/>
                    <a:ln>
                      <a:noFill/>
                    </a:ln>
                  </pic:spPr>
                </pic:pic>
              </a:graphicData>
            </a:graphic>
          </wp:inline>
        </w:drawing>
      </w:r>
    </w:p>
    <w:p w:rsidR="002D5C42" w:rsidRDefault="00EB67B6" w:rsidP="00EB67B6">
      <w:r w:rsidRPr="00EB67B6">
        <w:t>Par exemple, dans l’image on voit qu</w:t>
      </w:r>
      <w:r w:rsidR="0050632C">
        <w:t>e l</w:t>
      </w:r>
      <w:r w:rsidRPr="00EB67B6">
        <w:t xml:space="preserve">’on garde seulement les maximums ce qui permet de réduire la taille de l’image et ainsi d’appliquer des filtres plus précis sur les sous parties. Il existe d’autres fonctions de pooling par exemple l’average pooling qui permet de garder la moyenne de la partie découpée. Mais le max pooling est plus efficace car il augmente plus significativement l’importance des activations </w:t>
      </w:r>
      <w:r w:rsidR="00221FC6" w:rsidRPr="00EB67B6">
        <w:t xml:space="preserve">fortes. </w:t>
      </w:r>
    </w:p>
    <w:p w:rsidR="00EB67B6" w:rsidRPr="00EB67B6" w:rsidRDefault="00221FC6" w:rsidP="00EB67B6">
      <w:r w:rsidRPr="00EB67B6">
        <w:t>Cette</w:t>
      </w:r>
      <w:r w:rsidR="00EB67B6" w:rsidRPr="00EB67B6">
        <w:t xml:space="preserve"> couche permet aussi d'économiser en performance car on aura moins de données à traiter par la suite.</w:t>
      </w:r>
    </w:p>
    <w:p w:rsidR="00D3425A" w:rsidRDefault="0050632C" w:rsidP="00D3425A">
      <w:pPr>
        <w:pStyle w:val="Titre4"/>
      </w:pPr>
      <w:bookmarkStart w:id="20" w:name="_Toc484597828"/>
      <w:r>
        <w:t>Couche c</w:t>
      </w:r>
      <w:r w:rsidR="00D3425A" w:rsidRPr="00D3425A">
        <w:t>orrection</w:t>
      </w:r>
      <w:bookmarkEnd w:id="20"/>
    </w:p>
    <w:p w:rsidR="0046310E" w:rsidRPr="00E01616" w:rsidRDefault="0046310E" w:rsidP="0046310E">
      <w:pPr>
        <w:rPr>
          <w:rFonts w:ascii="Times New Roman" w:hAnsi="Times New Roman" w:cs="Times New Roman"/>
          <w:szCs w:val="24"/>
          <w:lang w:eastAsia="fr-CH"/>
        </w:rPr>
      </w:pPr>
      <w:r w:rsidRPr="00E01616">
        <w:rPr>
          <w:lang w:eastAsia="fr-CH"/>
        </w:rPr>
        <w:t>La couche de correction est une fonction d’activation vu</w:t>
      </w:r>
      <w:r>
        <w:rPr>
          <w:lang w:eastAsia="fr-CH"/>
        </w:rPr>
        <w:t>e</w:t>
      </w:r>
      <w:r w:rsidRPr="00E01616">
        <w:rPr>
          <w:lang w:eastAsia="fr-CH"/>
        </w:rPr>
        <w:t xml:space="preserve"> précédemment dans le chapitre des réseaux de neurones. </w:t>
      </w:r>
      <w:r>
        <w:rPr>
          <w:lang w:eastAsia="fr-CH"/>
        </w:rPr>
        <w:t>Elle</w:t>
      </w:r>
      <w:r w:rsidRPr="00E01616">
        <w:rPr>
          <w:lang w:eastAsia="fr-CH"/>
        </w:rPr>
        <w:t xml:space="preserve"> va permettre d’augmenter les propriétés non linéaires de l’ensemble du réseau de neurones. </w:t>
      </w:r>
    </w:p>
    <w:p w:rsidR="0046310E" w:rsidRPr="004D5449" w:rsidRDefault="0046310E" w:rsidP="0046310E">
      <w:pPr>
        <w:rPr>
          <w:rFonts w:ascii="Times New Roman" w:hAnsi="Times New Roman" w:cs="Times New Roman"/>
          <w:szCs w:val="24"/>
          <w:lang w:eastAsia="fr-CH"/>
        </w:rPr>
      </w:pPr>
      <w:r w:rsidRPr="00E01616">
        <w:rPr>
          <w:lang w:eastAsia="fr-CH"/>
        </w:rPr>
        <w:t>Quelques exemples de fonction</w:t>
      </w:r>
      <w:r>
        <w:rPr>
          <w:lang w:eastAsia="fr-CH"/>
        </w:rPr>
        <w:t>s</w:t>
      </w:r>
      <w:r w:rsidRPr="00E01616">
        <w:rPr>
          <w:lang w:eastAsia="fr-CH"/>
        </w:rPr>
        <w:t xml:space="preserve"> d’activations utilisé</w:t>
      </w:r>
      <w:r>
        <w:rPr>
          <w:lang w:eastAsia="fr-CH"/>
        </w:rPr>
        <w:t>e</w:t>
      </w:r>
      <w:r w:rsidRPr="00E01616">
        <w:rPr>
          <w:lang w:eastAsia="fr-CH"/>
        </w:rPr>
        <w:t>s dans les CNNs.</w:t>
      </w:r>
    </w:p>
    <w:p w:rsidR="0046310E" w:rsidRPr="00E01616" w:rsidRDefault="0046310E" w:rsidP="0046310E">
      <w:pPr>
        <w:rPr>
          <w:rFonts w:ascii="Times New Roman" w:hAnsi="Times New Roman" w:cs="Times New Roman"/>
          <w:szCs w:val="24"/>
          <w:lang w:eastAsia="fr-CH"/>
        </w:rPr>
      </w:pPr>
      <w:r w:rsidRPr="00E01616">
        <w:rPr>
          <w:lang w:eastAsia="fr-CH"/>
        </w:rPr>
        <w:t xml:space="preserve">La fonction ReLU: </w:t>
      </w:r>
      <w:r w:rsidRPr="00E01616">
        <w:rPr>
          <w:noProof/>
          <w:lang w:eastAsia="fr-CH"/>
        </w:rPr>
        <w:drawing>
          <wp:inline distT="0" distB="0" distL="0" distR="0" wp14:anchorId="45FF6FDB" wp14:editId="7372F482">
            <wp:extent cx="1380490" cy="215900"/>
            <wp:effectExtent l="0" t="0" r="0" b="0"/>
            <wp:docPr id="27" name="Image 27" descr="https://lh5.googleusercontent.com/XQP02l0qC9DQclz2aSv5yG_AZzXALh-h6u2m7mJs5rqwShwi1Hg4gZArZwi3nCFvRrSYV1ynDGtIiK2Zxg3MD1_qDw6-JIMQ5s-joM2JfaJv-uZnR2awXUs5jpiloYcwz7AlKhQ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lh5.googleusercontent.com/XQP02l0qC9DQclz2aSv5yG_AZzXALh-h6u2m7mJs5rqwShwi1Hg4gZArZwi3nCFvRrSYV1ynDGtIiK2Zxg3MD1_qDw6-JIMQ5s-joM2JfaJv-uZnR2awXUs5jpiloYcwz7AlKhQv"/>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380490" cy="215900"/>
                    </a:xfrm>
                    <a:prstGeom prst="rect">
                      <a:avLst/>
                    </a:prstGeom>
                    <a:noFill/>
                    <a:ln>
                      <a:noFill/>
                    </a:ln>
                  </pic:spPr>
                </pic:pic>
              </a:graphicData>
            </a:graphic>
          </wp:inline>
        </w:drawing>
      </w:r>
    </w:p>
    <w:p w:rsidR="0046310E" w:rsidRPr="00E01616" w:rsidRDefault="0046310E" w:rsidP="0046310E">
      <w:pPr>
        <w:rPr>
          <w:rFonts w:ascii="Times New Roman" w:hAnsi="Times New Roman" w:cs="Times New Roman"/>
          <w:szCs w:val="24"/>
          <w:lang w:eastAsia="fr-CH"/>
        </w:rPr>
      </w:pPr>
      <w:r w:rsidRPr="00E01616">
        <w:rPr>
          <w:lang w:eastAsia="fr-CH"/>
        </w:rPr>
        <w:t xml:space="preserve">La fonction tangente </w:t>
      </w:r>
      <w:r w:rsidR="00F549B8" w:rsidRPr="00E01616">
        <w:rPr>
          <w:lang w:eastAsia="fr-CH"/>
        </w:rPr>
        <w:t>hyperbolique :</w:t>
      </w:r>
      <w:r w:rsidRPr="00E01616">
        <w:rPr>
          <w:lang w:eastAsia="fr-CH"/>
        </w:rPr>
        <w:t xml:space="preserve"> </w:t>
      </w:r>
      <w:r w:rsidRPr="00E01616">
        <w:rPr>
          <w:noProof/>
          <w:lang w:eastAsia="fr-CH"/>
        </w:rPr>
        <w:drawing>
          <wp:inline distT="0" distB="0" distL="0" distR="0" wp14:anchorId="1C1B08CE" wp14:editId="542D77C3">
            <wp:extent cx="1302385" cy="215900"/>
            <wp:effectExtent l="0" t="0" r="0" b="0"/>
            <wp:docPr id="26" name="Image 26" descr="https://lh3.googleusercontent.com/0ziNesEnWPaitxycfA9TSs_zGva8FsAeCHnPeo3KnmXi333wJ7ech6bESroay-ruFa-VsSjcvyE_B20Q1cc_p72pc68CBUcCivjSsitjrxVwRSnY7IqeZRa7yPN88xMIyR4aCJJ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lh3.googleusercontent.com/0ziNesEnWPaitxycfA9TSs_zGva8FsAeCHnPeo3KnmXi333wJ7ech6bESroay-ruFa-VsSjcvyE_B20Q1cc_p72pc68CBUcCivjSsitjrxVwRSnY7IqeZRa7yPN88xMIyR4aCJJQ"/>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302385" cy="215900"/>
                    </a:xfrm>
                    <a:prstGeom prst="rect">
                      <a:avLst/>
                    </a:prstGeom>
                    <a:noFill/>
                    <a:ln>
                      <a:noFill/>
                    </a:ln>
                  </pic:spPr>
                </pic:pic>
              </a:graphicData>
            </a:graphic>
          </wp:inline>
        </w:drawing>
      </w:r>
    </w:p>
    <w:p w:rsidR="0046310E" w:rsidRPr="00E01616" w:rsidRDefault="0046310E" w:rsidP="0046310E">
      <w:pPr>
        <w:rPr>
          <w:rFonts w:ascii="Times New Roman" w:hAnsi="Times New Roman" w:cs="Times New Roman"/>
          <w:szCs w:val="24"/>
          <w:lang w:eastAsia="fr-CH"/>
        </w:rPr>
      </w:pPr>
      <w:r w:rsidRPr="00E01616">
        <w:rPr>
          <w:lang w:eastAsia="fr-CH"/>
        </w:rPr>
        <w:t xml:space="preserve">La fonction tangente hyperbolique </w:t>
      </w:r>
      <w:r w:rsidR="00F549B8" w:rsidRPr="00E01616">
        <w:rPr>
          <w:lang w:eastAsia="fr-CH"/>
        </w:rPr>
        <w:t>saturante :</w:t>
      </w:r>
      <w:r w:rsidRPr="00E01616">
        <w:rPr>
          <w:lang w:eastAsia="fr-CH"/>
        </w:rPr>
        <w:t xml:space="preserve">   </w:t>
      </w:r>
      <w:r w:rsidRPr="00E01616">
        <w:rPr>
          <w:noProof/>
          <w:lang w:eastAsia="fr-CH"/>
        </w:rPr>
        <w:drawing>
          <wp:inline distT="0" distB="0" distL="0" distR="0" wp14:anchorId="6F586521" wp14:editId="2D2C9568">
            <wp:extent cx="1302385" cy="215900"/>
            <wp:effectExtent l="0" t="0" r="0" b="0"/>
            <wp:docPr id="25" name="Image 25" descr="https://lh5.googleusercontent.com/Rox8VrJKgD0GmlcX1GTrqsGP_oyfImqPvGRhCUY1_Z5oT_-1QIqO0RpagaT498SkruM5wMDRESYIn0NHs1wAiG1ce_aaTOvOQ0mZDvllrZRuOAo3B9jyqMYtC_DdM66LYd9lFiR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lh5.googleusercontent.com/Rox8VrJKgD0GmlcX1GTrqsGP_oyfImqPvGRhCUY1_Z5oT_-1QIqO0RpagaT498SkruM5wMDRESYIn0NHs1wAiG1ce_aaTOvOQ0mZDvllrZRuOAo3B9jyqMYtC_DdM66LYd9lFiRQ"/>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302385" cy="215900"/>
                    </a:xfrm>
                    <a:prstGeom prst="rect">
                      <a:avLst/>
                    </a:prstGeom>
                    <a:noFill/>
                    <a:ln>
                      <a:noFill/>
                    </a:ln>
                  </pic:spPr>
                </pic:pic>
              </a:graphicData>
            </a:graphic>
          </wp:inline>
        </w:drawing>
      </w:r>
    </w:p>
    <w:p w:rsidR="0046310E" w:rsidRPr="004D5449" w:rsidRDefault="0046310E" w:rsidP="0046310E">
      <w:pPr>
        <w:rPr>
          <w:rFonts w:ascii="Times New Roman" w:hAnsi="Times New Roman" w:cs="Times New Roman"/>
          <w:szCs w:val="24"/>
          <w:lang w:eastAsia="fr-CH"/>
        </w:rPr>
      </w:pPr>
      <w:r w:rsidRPr="00E01616">
        <w:rPr>
          <w:lang w:eastAsia="fr-CH"/>
        </w:rPr>
        <w:t xml:space="preserve">La fonction </w:t>
      </w:r>
      <w:r w:rsidR="00F549B8" w:rsidRPr="00E01616">
        <w:rPr>
          <w:lang w:eastAsia="fr-CH"/>
        </w:rPr>
        <w:t>sigmoïde :</w:t>
      </w:r>
      <w:r w:rsidRPr="00E01616">
        <w:rPr>
          <w:lang w:eastAsia="fr-CH"/>
        </w:rPr>
        <w:t xml:space="preserve"> </w:t>
      </w:r>
      <w:r w:rsidRPr="00E01616">
        <w:rPr>
          <w:noProof/>
          <w:lang w:eastAsia="fr-CH"/>
        </w:rPr>
        <w:drawing>
          <wp:inline distT="0" distB="0" distL="0" distR="0" wp14:anchorId="226C7858" wp14:editId="36519F56">
            <wp:extent cx="1475105" cy="241300"/>
            <wp:effectExtent l="0" t="0" r="0" b="6350"/>
            <wp:docPr id="24" name="Image 24" descr="https://lh4.googleusercontent.com/0m1v0jRXGis084wx3pjMa3ErPnf83v2VUvTxA1B2EyfDvxDC0WPrMDo9kvGOmbN03nPF7_eRbJq3bpBGxkqNp9L1pXRzYOPiy31CSL00akmrI_mRVEbb6D3Qf5LXT-yvXjLvBL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lh4.googleusercontent.com/0m1v0jRXGis084wx3pjMa3ErPnf83v2VUvTxA1B2EyfDvxDC0WPrMDo9kvGOmbN03nPF7_eRbJq3bpBGxkqNp9L1pXRzYOPiy31CSL00akmrI_mRVEbb6D3Qf5LXT-yvXjLvBLaW"/>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475105" cy="241300"/>
                    </a:xfrm>
                    <a:prstGeom prst="rect">
                      <a:avLst/>
                    </a:prstGeom>
                    <a:noFill/>
                    <a:ln>
                      <a:noFill/>
                    </a:ln>
                  </pic:spPr>
                </pic:pic>
              </a:graphicData>
            </a:graphic>
          </wp:inline>
        </w:drawing>
      </w:r>
    </w:p>
    <w:p w:rsidR="0046310E" w:rsidRPr="0046310E" w:rsidRDefault="0046310E" w:rsidP="0046310E">
      <w:pPr>
        <w:rPr>
          <w:rFonts w:ascii="Times New Roman" w:hAnsi="Times New Roman" w:cs="Times New Roman"/>
          <w:szCs w:val="24"/>
          <w:lang w:eastAsia="fr-CH"/>
        </w:rPr>
      </w:pPr>
      <w:r w:rsidRPr="00E01616">
        <w:rPr>
          <w:lang w:eastAsia="fr-CH"/>
        </w:rPr>
        <w:lastRenderedPageBreak/>
        <w:t>Généralement</w:t>
      </w:r>
      <w:r>
        <w:rPr>
          <w:lang w:eastAsia="fr-CH"/>
        </w:rPr>
        <w:t>,</w:t>
      </w:r>
      <w:r w:rsidRPr="00E01616">
        <w:rPr>
          <w:lang w:eastAsia="fr-CH"/>
        </w:rPr>
        <w:t xml:space="preserve"> on </w:t>
      </w:r>
      <w:r>
        <w:rPr>
          <w:lang w:eastAsia="fr-CH"/>
        </w:rPr>
        <w:t>utilise</w:t>
      </w:r>
      <w:r w:rsidRPr="00E01616">
        <w:rPr>
          <w:lang w:eastAsia="fr-CH"/>
        </w:rPr>
        <w:t xml:space="preserve"> la fonction de ReLU car la formation de réseau</w:t>
      </w:r>
      <w:r>
        <w:rPr>
          <w:lang w:eastAsia="fr-CH"/>
        </w:rPr>
        <w:t>x</w:t>
      </w:r>
      <w:r w:rsidRPr="00E01616">
        <w:rPr>
          <w:lang w:eastAsia="fr-CH"/>
        </w:rPr>
        <w:t xml:space="preserve"> neuronal</w:t>
      </w:r>
      <w:r>
        <w:rPr>
          <w:lang w:eastAsia="fr-CH"/>
        </w:rPr>
        <w:t>es</w:t>
      </w:r>
      <w:r w:rsidRPr="00E01616">
        <w:rPr>
          <w:lang w:eastAsia="fr-CH"/>
        </w:rPr>
        <w:t xml:space="preserve"> est plus rapide.</w:t>
      </w:r>
    </w:p>
    <w:p w:rsidR="00D3425A" w:rsidRDefault="0050632C" w:rsidP="00D3425A">
      <w:pPr>
        <w:pStyle w:val="Titre4"/>
      </w:pPr>
      <w:bookmarkStart w:id="21" w:name="_Toc484597829"/>
      <w:r>
        <w:t>Couche e</w:t>
      </w:r>
      <w:r w:rsidR="00D3425A" w:rsidRPr="00D3425A">
        <w:t>ntièrement connectées</w:t>
      </w:r>
      <w:bookmarkEnd w:id="21"/>
    </w:p>
    <w:p w:rsidR="00276253" w:rsidRPr="00276253" w:rsidRDefault="00276253" w:rsidP="00276253">
      <w:r w:rsidRPr="00276253">
        <w:t>La couche entièrement connectée est la couche finale de notre CNN, elle permet d’appliquer le raisonnement haut niveau. Les neurones dans la couche entièrement connectée ont des connexions vers toutes les sorties de la couche antérieure. Ce sont ces neurones qui vont nous permettre de déterminer quelle classe va être activée.</w:t>
      </w:r>
    </w:p>
    <w:p w:rsidR="00D3425A" w:rsidRDefault="0050632C" w:rsidP="00D3425A">
      <w:pPr>
        <w:pStyle w:val="Titre4"/>
      </w:pPr>
      <w:bookmarkStart w:id="22" w:name="_Toc484597830"/>
      <w:r>
        <w:t>Couche p</w:t>
      </w:r>
      <w:r w:rsidR="00D3425A" w:rsidRPr="00D3425A">
        <w:t>erte</w:t>
      </w:r>
      <w:bookmarkEnd w:id="22"/>
    </w:p>
    <w:p w:rsidR="00276253" w:rsidRPr="00276253" w:rsidRDefault="00276253" w:rsidP="00276253">
      <w:r w:rsidRPr="00276253">
        <w:t>La couche de perte permet de spécifier comment l'entraînement modifie le réseau entre le signal prévu et réel. Différentes fonctions sont utilisées en fonction des besoins. Par exemple, la perte softmax est utilisée pour prédire une seule classe parmi K classes mutuellement exclusives.</w:t>
      </w:r>
    </w:p>
    <w:p w:rsidR="00D3425A" w:rsidRDefault="00D3425A" w:rsidP="00611CBC">
      <w:pPr>
        <w:pStyle w:val="Titre3"/>
        <w:rPr>
          <w:ins w:id="23" w:author="Julien Rochat" w:date="2017-06-12T14:09:00Z"/>
        </w:rPr>
      </w:pPr>
      <w:bookmarkStart w:id="24" w:name="_Toc484597831"/>
      <w:r w:rsidRPr="00D3425A">
        <w:t>Exemples</w:t>
      </w:r>
      <w:bookmarkEnd w:id="24"/>
    </w:p>
    <w:p w:rsidR="00707E59" w:rsidRDefault="00707E59">
      <w:pPr>
        <w:rPr>
          <w:ins w:id="25" w:author="Julien Rochat" w:date="2017-06-12T14:15:00Z"/>
        </w:rPr>
        <w:pPrChange w:id="26" w:author="Julien Rochat" w:date="2017-06-12T14:09:00Z">
          <w:pPr>
            <w:pStyle w:val="Titre3"/>
          </w:pPr>
        </w:pPrChange>
      </w:pPr>
      <w:ins w:id="27" w:author="Julien Rochat" w:date="2017-06-12T14:15:00Z">
        <w:r>
          <w:t xml:space="preserve">Malheureusement, il n’existe pas de formule magique pour trouver l’architecture d’un réseau de neurones convolutifs. Mais voici quelques exemples qui sont généralement utilisés : </w:t>
        </w:r>
      </w:ins>
    </w:p>
    <w:p w:rsidR="00707E59" w:rsidRDefault="00707E59">
      <w:pPr>
        <w:pStyle w:val="Paragraphedeliste"/>
        <w:numPr>
          <w:ilvl w:val="0"/>
          <w:numId w:val="44"/>
        </w:numPr>
        <w:rPr>
          <w:ins w:id="28" w:author="Julien Rochat" w:date="2017-06-12T14:15:00Z"/>
        </w:rPr>
        <w:pPrChange w:id="29" w:author="Julien Rochat" w:date="2017-06-12T14:17:00Z">
          <w:pPr>
            <w:pStyle w:val="Titre3"/>
          </w:pPr>
        </w:pPrChange>
      </w:pPr>
      <w:ins w:id="30" w:author="Julien Rochat" w:date="2017-06-12T14:15:00Z">
        <w:r>
          <w:t xml:space="preserve">INPUT -&gt; FC </w:t>
        </w:r>
      </w:ins>
    </w:p>
    <w:p w:rsidR="00707E59" w:rsidRDefault="00707E59">
      <w:pPr>
        <w:pStyle w:val="Paragraphedeliste"/>
        <w:numPr>
          <w:ilvl w:val="0"/>
          <w:numId w:val="43"/>
        </w:numPr>
        <w:rPr>
          <w:ins w:id="31" w:author="Julien Rochat" w:date="2017-06-12T14:15:00Z"/>
        </w:rPr>
        <w:pPrChange w:id="32" w:author="Julien Rochat" w:date="2017-06-12T14:17:00Z">
          <w:pPr>
            <w:pStyle w:val="Titre3"/>
          </w:pPr>
        </w:pPrChange>
      </w:pPr>
      <w:ins w:id="33" w:author="Julien Rochat" w:date="2017-06-12T14:15:00Z">
        <w:r>
          <w:t xml:space="preserve">INPUT -&gt; CONV -&gt; ReLU -&gt; FC </w:t>
        </w:r>
      </w:ins>
    </w:p>
    <w:p w:rsidR="00DA1BF7" w:rsidRDefault="00707E59">
      <w:pPr>
        <w:pStyle w:val="Paragraphedeliste"/>
        <w:numPr>
          <w:ilvl w:val="0"/>
          <w:numId w:val="43"/>
        </w:numPr>
        <w:rPr>
          <w:ins w:id="34" w:author="Julien Rochat" w:date="2017-06-12T14:17:00Z"/>
          <w:lang w:val="en-CA"/>
        </w:rPr>
        <w:pPrChange w:id="35" w:author="Julien Rochat" w:date="2017-06-12T14:17:00Z">
          <w:pPr>
            <w:pStyle w:val="Titre3"/>
          </w:pPr>
        </w:pPrChange>
      </w:pPr>
      <w:ins w:id="36" w:author="Julien Rochat" w:date="2017-06-12T14:15:00Z">
        <w:r w:rsidRPr="00DA1BF7">
          <w:rPr>
            <w:lang w:val="en-CA"/>
            <w:rPrChange w:id="37" w:author="Julien Rochat" w:date="2017-06-12T14:17:00Z">
              <w:rPr/>
            </w:rPrChange>
          </w:rPr>
          <w:t>I</w:t>
        </w:r>
        <w:r w:rsidR="001F4574" w:rsidRPr="00DA1BF7">
          <w:rPr>
            <w:lang w:val="en-CA"/>
          </w:rPr>
          <w:t xml:space="preserve">NPUT -&gt; [CONV -&gt; ReLU -&gt; POOL] </w:t>
        </w:r>
      </w:ins>
      <w:ins w:id="38" w:author="Julien Rochat" w:date="2017-06-12T14:16:00Z">
        <w:r w:rsidR="001F4574" w:rsidRPr="00DA1BF7">
          <w:rPr>
            <w:lang w:val="en-CA"/>
          </w:rPr>
          <w:t>*</w:t>
        </w:r>
      </w:ins>
      <w:ins w:id="39" w:author="Julien Rochat" w:date="2017-06-12T14:15:00Z">
        <w:r w:rsidRPr="00DA1BF7">
          <w:rPr>
            <w:lang w:val="en-CA"/>
            <w:rPrChange w:id="40" w:author="Julien Rochat" w:date="2017-06-12T14:17:00Z">
              <w:rPr/>
            </w:rPrChange>
          </w:rPr>
          <w:t xml:space="preserve"> 2 -&gt; FC -&gt; ReLU -&gt; FC </w:t>
        </w:r>
      </w:ins>
    </w:p>
    <w:p w:rsidR="00B57DD1" w:rsidRPr="00DA1BF7" w:rsidRDefault="00707E59">
      <w:pPr>
        <w:pStyle w:val="Paragraphedeliste"/>
        <w:numPr>
          <w:ilvl w:val="0"/>
          <w:numId w:val="43"/>
        </w:numPr>
        <w:rPr>
          <w:ins w:id="41" w:author="Julien Rochat" w:date="2017-06-12T14:18:00Z"/>
          <w:lang w:val="en-CA"/>
          <w:rPrChange w:id="42" w:author="Julien Rochat" w:date="2017-06-12T14:18:00Z">
            <w:rPr>
              <w:ins w:id="43" w:author="Julien Rochat" w:date="2017-06-12T14:18:00Z"/>
            </w:rPr>
          </w:rPrChange>
        </w:rPr>
        <w:pPrChange w:id="44" w:author="Julien Rochat" w:date="2017-06-12T14:17:00Z">
          <w:pPr>
            <w:pStyle w:val="Titre3"/>
          </w:pPr>
        </w:pPrChange>
      </w:pPr>
      <w:ins w:id="45" w:author="Julien Rochat" w:date="2017-06-12T14:15:00Z">
        <w:r>
          <w:t>INPUT -&gt; [CONV -&gt; ReLU -&gt; CONV -&gt; ReLU -&gt; POOL] * 3 -&gt; [FC -&gt; ReLU] * 2 -&gt;</w:t>
        </w:r>
      </w:ins>
      <w:ins w:id="46" w:author="Julien Rochat" w:date="2017-06-12T14:17:00Z">
        <w:r w:rsidR="001F4574">
          <w:t xml:space="preserve"> FC</w:t>
        </w:r>
      </w:ins>
    </w:p>
    <w:p w:rsidR="00DA1BF7" w:rsidRPr="00DA1BF7" w:rsidRDefault="00DA1BF7">
      <w:pPr>
        <w:pStyle w:val="Paragraphedeliste"/>
        <w:numPr>
          <w:ilvl w:val="0"/>
          <w:numId w:val="43"/>
        </w:numPr>
        <w:jc w:val="center"/>
        <w:rPr>
          <w:lang w:val="en-CA"/>
          <w:rPrChange w:id="47" w:author="Julien Rochat" w:date="2017-06-12T14:17:00Z">
            <w:rPr/>
          </w:rPrChange>
        </w:rPr>
        <w:pPrChange w:id="48" w:author="Julien Rochat" w:date="2017-06-12T14:18:00Z">
          <w:pPr>
            <w:pStyle w:val="Titre3"/>
          </w:pPr>
        </w:pPrChange>
      </w:pPr>
      <w:ins w:id="49" w:author="Julien Rochat" w:date="2017-06-12T14:18:00Z">
        <w:r>
          <w:rPr>
            <w:noProof/>
          </w:rPr>
          <w:drawing>
            <wp:inline distT="0" distB="0" distL="0" distR="0">
              <wp:extent cx="4810125" cy="1480642"/>
              <wp:effectExtent l="0" t="0" r="0" b="5715"/>
              <wp:docPr id="14" name="Image 14" descr="https://upload.wikimedia.org/wikipedia/commons/thumb/6/63/Typical_cnn.png/614px-Typical_cn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upload.wikimedia.org/wikipedia/commons/thumb/6/63/Typical_cnn.png/614px-Typical_cnn.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16156" cy="1482499"/>
                      </a:xfrm>
                      <a:prstGeom prst="rect">
                        <a:avLst/>
                      </a:prstGeom>
                      <a:noFill/>
                      <a:ln>
                        <a:noFill/>
                      </a:ln>
                    </pic:spPr>
                  </pic:pic>
                </a:graphicData>
              </a:graphic>
            </wp:inline>
          </w:drawing>
        </w:r>
      </w:ins>
    </w:p>
    <w:p w:rsidR="00D3425A" w:rsidRDefault="00D3425A" w:rsidP="0050632C">
      <w:pPr>
        <w:pStyle w:val="Titre1"/>
      </w:pPr>
      <w:bookmarkStart w:id="50" w:name="_Toc484597832"/>
      <w:r w:rsidRPr="00D3425A">
        <w:lastRenderedPageBreak/>
        <w:t>Techniques</w:t>
      </w:r>
      <w:bookmarkEnd w:id="50"/>
    </w:p>
    <w:p w:rsidR="00D3425A" w:rsidRDefault="00D3425A" w:rsidP="00DD1683">
      <w:pPr>
        <w:pStyle w:val="Titre2"/>
      </w:pPr>
      <w:bookmarkStart w:id="51" w:name="_Toc484597833"/>
      <w:r w:rsidRPr="00D3425A">
        <w:t>Introduction</w:t>
      </w:r>
      <w:bookmarkEnd w:id="51"/>
    </w:p>
    <w:p w:rsidR="00DC30E2" w:rsidRDefault="00DC30E2" w:rsidP="00DC30E2">
      <w:r>
        <w:t xml:space="preserve">Dans la partie technique de mon travail de bachelor je dois réaliser un service de déploiement qui </w:t>
      </w:r>
      <w:r w:rsidR="00AA7EF6">
        <w:t xml:space="preserve">va </w:t>
      </w:r>
      <w:r>
        <w:t>permettre de déployer rapidement des réseaux de neurones sur différente</w:t>
      </w:r>
      <w:r w:rsidR="00AA7EF6">
        <w:t>s</w:t>
      </w:r>
      <w:r>
        <w:t xml:space="preserve"> machine</w:t>
      </w:r>
      <w:r w:rsidR="00AA7EF6">
        <w:t>s</w:t>
      </w:r>
      <w:r>
        <w:t xml:space="preserve"> via une application graphique.  </w:t>
      </w:r>
    </w:p>
    <w:p w:rsidR="007A776A" w:rsidRDefault="007A776A" w:rsidP="006330BE">
      <w:pPr>
        <w:pStyle w:val="Titre2"/>
      </w:pPr>
      <w:bookmarkStart w:id="52" w:name="_Toc484597834"/>
      <w:r>
        <w:t>Analyse fonctionnel</w:t>
      </w:r>
      <w:bookmarkEnd w:id="52"/>
      <w:r w:rsidR="00D875DF">
        <w:t>le</w:t>
      </w:r>
    </w:p>
    <w:p w:rsidR="007A776A" w:rsidRDefault="007A776A" w:rsidP="007A776A">
      <w:pPr>
        <w:pStyle w:val="Titre3"/>
      </w:pPr>
      <w:bookmarkStart w:id="53" w:name="_Toc484597835"/>
      <w:r>
        <w:t>Spécification</w:t>
      </w:r>
      <w:bookmarkEnd w:id="53"/>
      <w:r w:rsidR="00D875DF">
        <w:t>s</w:t>
      </w:r>
    </w:p>
    <w:p w:rsidR="007A776A" w:rsidRDefault="007A776A" w:rsidP="007A776A">
      <w:r>
        <w:t>L’utilisateur de l’application doit pouvoir nommer et décrire une architecture mis</w:t>
      </w:r>
      <w:r w:rsidR="00D875DF">
        <w:t>e</w:t>
      </w:r>
      <w:r>
        <w:t xml:space="preserve"> à disposition sur le serveur. Une architecture correspond aux différentes couches d’un réseau de neurone</w:t>
      </w:r>
      <w:r w:rsidR="00D875DF">
        <w:t>s</w:t>
      </w:r>
      <w:r>
        <w:t>.</w:t>
      </w:r>
    </w:p>
    <w:p w:rsidR="007A776A" w:rsidRDefault="007A776A" w:rsidP="007A776A">
      <w:r>
        <w:t>L’utilisateur de l’application doit pouvoir nommer et décrire un ensemble de donnée</w:t>
      </w:r>
      <w:r w:rsidR="00D875DF">
        <w:t>s</w:t>
      </w:r>
      <w:r>
        <w:t>. Un ensemble de donnée</w:t>
      </w:r>
      <w:r w:rsidR="00D875DF">
        <w:t>s</w:t>
      </w:r>
      <w:r>
        <w:t xml:space="preserve"> correspond aux entrées et sorties d’un réseau de neurones.</w:t>
      </w:r>
    </w:p>
    <w:p w:rsidR="007A776A" w:rsidRDefault="007A776A" w:rsidP="007A776A">
      <w:r>
        <w:t xml:space="preserve">L’utilisateur de l’application doit pouvoir créer un projet. Un projet permet de </w:t>
      </w:r>
      <w:r w:rsidR="00D875DF">
        <w:t>re</w:t>
      </w:r>
      <w:r>
        <w:t>grouper les différentes instances liées à la même problématique.</w:t>
      </w:r>
    </w:p>
    <w:p w:rsidR="007A776A" w:rsidRDefault="007A776A" w:rsidP="007A776A">
      <w:r>
        <w:t>L’utilisateur de l’application doit pouvoir lancer des instances. Une instance est un entrainement d’une architecture avec un ensemble de donnée</w:t>
      </w:r>
      <w:r w:rsidR="00D875DF">
        <w:t>s</w:t>
      </w:r>
      <w:r>
        <w:t xml:space="preserve"> spécifique</w:t>
      </w:r>
      <w:r w:rsidR="00D875DF">
        <w:t>s</w:t>
      </w:r>
      <w:r>
        <w:t xml:space="preserve"> sur un des clients.</w:t>
      </w:r>
    </w:p>
    <w:p w:rsidR="007A776A" w:rsidRDefault="007A776A" w:rsidP="007A776A">
      <w:r>
        <w:t xml:space="preserve">L’utilisateur de l’application doit pouvoir </w:t>
      </w:r>
      <w:r w:rsidR="00D875DF">
        <w:t>visualiser</w:t>
      </w:r>
      <w:r>
        <w:t xml:space="preserve"> les résultats de l’entrainement sous </w:t>
      </w:r>
      <w:r w:rsidR="00D875DF">
        <w:t xml:space="preserve">la </w:t>
      </w:r>
      <w:r>
        <w:t>forme d</w:t>
      </w:r>
      <w:r w:rsidR="00D875DF">
        <w:t>’un</w:t>
      </w:r>
      <w:r>
        <w:t xml:space="preserve"> graphique.</w:t>
      </w:r>
    </w:p>
    <w:p w:rsidR="007A776A" w:rsidRDefault="007A776A" w:rsidP="007A776A">
      <w:r>
        <w:t>L’utilisateur de l’application doit pouvoir stopper, mettre en pause, démarrer, reprendre et sauvegarder une instance.</w:t>
      </w:r>
    </w:p>
    <w:p w:rsidR="007A776A" w:rsidRDefault="007A776A" w:rsidP="007A776A">
      <w:r>
        <w:t xml:space="preserve">L’utilisateur de l’application </w:t>
      </w:r>
      <w:r w:rsidRPr="006330BE">
        <w:t>web</w:t>
      </w:r>
      <w:r>
        <w:t xml:space="preserve"> doit pouvoir comparer les résultats entres les différentes instances via des graphiques.</w:t>
      </w:r>
    </w:p>
    <w:p w:rsidR="00C67F18" w:rsidRDefault="00C67F18" w:rsidP="00C67F18">
      <w:r w:rsidRPr="006330BE">
        <w:t>L’utilisateur de l’application a la possibilité de lancer une validation croisée en sélectionnant plusieurs ordinateurs lors de la création d’une instance.</w:t>
      </w:r>
    </w:p>
    <w:p w:rsidR="007A776A" w:rsidRDefault="007A776A" w:rsidP="007A776A">
      <w:r>
        <w:t>Le serveur doit pouvoir stocker et afficher les différents fichiers concernant les architectures et ensemble de données.</w:t>
      </w:r>
    </w:p>
    <w:p w:rsidR="007A776A" w:rsidRDefault="007A776A" w:rsidP="007A776A">
      <w:r>
        <w:t xml:space="preserve">Le serveur </w:t>
      </w:r>
      <w:r w:rsidR="00C67F18">
        <w:t>doit contenir</w:t>
      </w:r>
      <w:r>
        <w:t xml:space="preserve"> un système de validation croisée pour les ensembles de données. La validation croisée permet de séparer notre ensemble de données en </w:t>
      </w:r>
      <w:r w:rsidR="00DE1ED0">
        <w:t>dix</w:t>
      </w:r>
      <w:r>
        <w:t xml:space="preserve"> parties</w:t>
      </w:r>
      <w:r w:rsidR="00DE1ED0">
        <w:t>,</w:t>
      </w:r>
      <w:r>
        <w:t xml:space="preserve"> chaque partie contient un ensemble d’apprentissage et un ensemble de validation différent. Par exemple</w:t>
      </w:r>
      <w:r w:rsidR="00DE1ED0">
        <w:t>,</w:t>
      </w:r>
      <w:r>
        <w:t xml:space="preserve"> pour 10 000 données </w:t>
      </w:r>
      <w:r w:rsidR="00DE1ED0">
        <w:t>il y aura</w:t>
      </w:r>
      <w:r>
        <w:t xml:space="preserve"> 1000 données consacrées à la validation et 9000 données </w:t>
      </w:r>
      <w:r w:rsidR="00DE1ED0">
        <w:t xml:space="preserve">consacrées </w:t>
      </w:r>
      <w:r>
        <w:t xml:space="preserve">à l’apprentissage. Les données consacrées à la validation et </w:t>
      </w:r>
      <w:r w:rsidR="00DE1ED0">
        <w:t xml:space="preserve">à </w:t>
      </w:r>
      <w:r>
        <w:t>l’apprentissage seront différent</w:t>
      </w:r>
      <w:r w:rsidR="00DE1ED0">
        <w:t>e</w:t>
      </w:r>
      <w:r>
        <w:t xml:space="preserve">s dans chaque partie jusqu’à avoir fait un tour complet des possibilités. Ce système permet de </w:t>
      </w:r>
      <w:del w:id="54" w:author="Julien Rochat" w:date="2017-06-13T11:21:00Z">
        <w:r w:rsidDel="008F068F">
          <w:delText>validit</w:delText>
        </w:r>
        <w:r w:rsidR="00DE1ED0" w:rsidDel="008F068F">
          <w:delText>er</w:delText>
        </w:r>
      </w:del>
      <w:ins w:id="55" w:author="Julien Rochat" w:date="2017-06-13T11:21:00Z">
        <w:r w:rsidR="008F068F">
          <w:t>validité</w:t>
        </w:r>
      </w:ins>
      <w:r>
        <w:t xml:space="preserve"> la fiabilité d’une architecture grâce à la moyenne des différents ensembles.</w:t>
      </w:r>
    </w:p>
    <w:p w:rsidR="007A776A" w:rsidRDefault="007A776A" w:rsidP="007A776A">
      <w:r>
        <w:t>Le serveur doit pouvoir gérer les différentes instances disponibles.</w:t>
      </w:r>
    </w:p>
    <w:p w:rsidR="007A776A" w:rsidRDefault="007A776A" w:rsidP="007A776A">
      <w:r>
        <w:t>Le serveur doit pouvoir envoyer des ordres aux différentes instances sur les clients pythons.</w:t>
      </w:r>
    </w:p>
    <w:p w:rsidR="007A776A" w:rsidRDefault="007A776A" w:rsidP="007A776A">
      <w:r>
        <w:lastRenderedPageBreak/>
        <w:t>Le client doit pouvoir recevoir des ordres de la part du serveur.</w:t>
      </w:r>
    </w:p>
    <w:p w:rsidR="007A776A" w:rsidRDefault="007A776A" w:rsidP="007A776A">
      <w:r>
        <w:t xml:space="preserve">Le client doit pouvoir gérer une instance en fonction des différents ordres que </w:t>
      </w:r>
      <w:r w:rsidR="005348D3">
        <w:t xml:space="preserve">l’utilisateur </w:t>
      </w:r>
      <w:r>
        <w:t>souhaite exécuter.</w:t>
      </w:r>
    </w:p>
    <w:p w:rsidR="007A776A" w:rsidRDefault="007A776A" w:rsidP="007A776A">
      <w:r>
        <w:t>Le client doit pouvoir télécharger les différents fichiers nécessaires au fonctionnement de l’entrainement d’un réseau de neurone</w:t>
      </w:r>
      <w:r w:rsidR="00DE1ED0">
        <w:t>s</w:t>
      </w:r>
      <w:r>
        <w:t xml:space="preserve">. </w:t>
      </w:r>
    </w:p>
    <w:p w:rsidR="007A776A" w:rsidRDefault="007A776A" w:rsidP="007A776A">
      <w:r>
        <w:t>Le client doit pouvoir interpréter l’architecture déterminé</w:t>
      </w:r>
      <w:r w:rsidR="00DE1ED0">
        <w:t>e</w:t>
      </w:r>
      <w:r w:rsidR="005348D3">
        <w:t xml:space="preserve"> par l’utilisateur</w:t>
      </w:r>
      <w:r>
        <w:t xml:space="preserve">.  </w:t>
      </w:r>
    </w:p>
    <w:p w:rsidR="007A776A" w:rsidRPr="00DC30E2" w:rsidRDefault="007A776A" w:rsidP="00DC30E2"/>
    <w:p w:rsidR="00D3425A" w:rsidRDefault="00D3425A" w:rsidP="006330BE">
      <w:pPr>
        <w:pStyle w:val="Titre3"/>
      </w:pPr>
      <w:bookmarkStart w:id="56" w:name="_Toc484597836"/>
      <w:r w:rsidRPr="00D3425A">
        <w:t>Analyse de l’existant</w:t>
      </w:r>
      <w:bookmarkEnd w:id="56"/>
    </w:p>
    <w:p w:rsidR="00D3425A" w:rsidRDefault="00D3425A" w:rsidP="006330BE">
      <w:pPr>
        <w:pStyle w:val="Titre4"/>
      </w:pPr>
      <w:bookmarkStart w:id="57" w:name="_Toc484597837"/>
      <w:r w:rsidRPr="00D3425A">
        <w:t>Déploiement</w:t>
      </w:r>
      <w:bookmarkEnd w:id="57"/>
    </w:p>
    <w:p w:rsidR="00D3425A" w:rsidRDefault="00D3425A" w:rsidP="006330BE">
      <w:pPr>
        <w:pStyle w:val="Titre5"/>
      </w:pPr>
      <w:r w:rsidRPr="00D3425A">
        <w:t>Docker</w:t>
      </w:r>
    </w:p>
    <w:p w:rsidR="00276253" w:rsidRDefault="00276253" w:rsidP="00276253">
      <w:r w:rsidRPr="00276253">
        <w:t>Docker est un logiciel libre qui permet d'automatiser le déploiement d'applications dans des conteneurs. Ce qui permet d’exécuter des processus de façon isolée.</w:t>
      </w:r>
    </w:p>
    <w:p w:rsidR="00276253" w:rsidRDefault="00F549B8" w:rsidP="00276253">
      <w:pPr>
        <w:rPr>
          <w:b/>
        </w:rPr>
      </w:pPr>
      <w:r w:rsidRPr="00276253">
        <w:rPr>
          <w:b/>
        </w:rPr>
        <w:t>Avantage</w:t>
      </w:r>
      <w:r>
        <w:rPr>
          <w:b/>
        </w:rPr>
        <w:t>s</w:t>
      </w:r>
      <w:r w:rsidR="00276253">
        <w:rPr>
          <w:b/>
        </w:rPr>
        <w:t> :</w:t>
      </w:r>
    </w:p>
    <w:p w:rsidR="005252B8" w:rsidRDefault="005252B8" w:rsidP="005252B8">
      <w:pPr>
        <w:pStyle w:val="Paragraphedeliste"/>
        <w:numPr>
          <w:ilvl w:val="0"/>
          <w:numId w:val="2"/>
        </w:numPr>
      </w:pPr>
      <w:r>
        <w:t xml:space="preserve">Déploiement rapide de </w:t>
      </w:r>
      <w:r w:rsidR="009B404E">
        <w:t>plusieurs clients</w:t>
      </w:r>
      <w:r>
        <w:t xml:space="preserve"> sur une machine.</w:t>
      </w:r>
    </w:p>
    <w:p w:rsidR="005252B8" w:rsidRDefault="005252B8" w:rsidP="005252B8">
      <w:pPr>
        <w:pStyle w:val="Paragraphedeliste"/>
        <w:numPr>
          <w:ilvl w:val="0"/>
          <w:numId w:val="2"/>
        </w:numPr>
      </w:pPr>
      <w:r>
        <w:t>Facilement portable d'une machine à une autre.</w:t>
      </w:r>
    </w:p>
    <w:p w:rsidR="005252B8" w:rsidRDefault="005252B8" w:rsidP="005252B8">
      <w:pPr>
        <w:pStyle w:val="Paragraphedeliste"/>
        <w:numPr>
          <w:ilvl w:val="0"/>
          <w:numId w:val="2"/>
        </w:numPr>
      </w:pPr>
      <w:r>
        <w:t>Automatisation de l'installation des différents éléments.</w:t>
      </w:r>
    </w:p>
    <w:p w:rsidR="00276253" w:rsidRDefault="005252B8" w:rsidP="005252B8">
      <w:pPr>
        <w:pStyle w:val="Paragraphedeliste"/>
        <w:numPr>
          <w:ilvl w:val="0"/>
          <w:numId w:val="2"/>
        </w:numPr>
      </w:pPr>
      <w:r>
        <w:t>Léger en taille et rapide d’exécution.</w:t>
      </w:r>
    </w:p>
    <w:p w:rsidR="007F6376" w:rsidRDefault="00F549B8" w:rsidP="007F6376">
      <w:r w:rsidRPr="009B404E">
        <w:rPr>
          <w:b/>
        </w:rPr>
        <w:t>Désavantage</w:t>
      </w:r>
      <w:r>
        <w:rPr>
          <w:b/>
        </w:rPr>
        <w:t>s</w:t>
      </w:r>
      <w:r w:rsidR="009B404E">
        <w:t> :</w:t>
      </w:r>
    </w:p>
    <w:p w:rsidR="007F6376" w:rsidRDefault="007F6376" w:rsidP="007F6376">
      <w:pPr>
        <w:pStyle w:val="Paragraphedeliste"/>
        <w:numPr>
          <w:ilvl w:val="0"/>
          <w:numId w:val="3"/>
        </w:numPr>
      </w:pPr>
      <w:r>
        <w:t>Un peu plus compliqué d'accéder au GPU.</w:t>
      </w:r>
    </w:p>
    <w:p w:rsidR="009B404E" w:rsidRPr="00276253" w:rsidRDefault="007F6376" w:rsidP="007F6376">
      <w:pPr>
        <w:pStyle w:val="Paragraphedeliste"/>
        <w:numPr>
          <w:ilvl w:val="0"/>
          <w:numId w:val="3"/>
        </w:numPr>
      </w:pPr>
      <w:r>
        <w:t xml:space="preserve">Les conteneurs </w:t>
      </w:r>
      <w:r w:rsidR="0035579D">
        <w:t>D</w:t>
      </w:r>
      <w:r>
        <w:t xml:space="preserve">ocker </w:t>
      </w:r>
      <w:r w:rsidR="00712C06">
        <w:t>possèdent</w:t>
      </w:r>
      <w:r>
        <w:t xml:space="preserve"> par défaut la même adresse mac.</w:t>
      </w:r>
    </w:p>
    <w:p w:rsidR="00D3425A" w:rsidRDefault="00D3425A" w:rsidP="006330BE">
      <w:pPr>
        <w:pStyle w:val="Titre5"/>
      </w:pPr>
      <w:r w:rsidRPr="00D3425A">
        <w:t>Machine virtuelle</w:t>
      </w:r>
    </w:p>
    <w:p w:rsidR="007F6376" w:rsidRDefault="007F6376" w:rsidP="007F6376">
      <w:r w:rsidRPr="007F6376">
        <w:t>Une simple machine virtuelle avec VMWare ou bien VirtualBox.</w:t>
      </w:r>
    </w:p>
    <w:p w:rsidR="007F6376" w:rsidRDefault="00F549B8" w:rsidP="007F6376">
      <w:pPr>
        <w:rPr>
          <w:b/>
        </w:rPr>
      </w:pPr>
      <w:r w:rsidRPr="00276253">
        <w:rPr>
          <w:b/>
        </w:rPr>
        <w:t>Avantage</w:t>
      </w:r>
      <w:r>
        <w:rPr>
          <w:b/>
        </w:rPr>
        <w:t>s</w:t>
      </w:r>
      <w:r w:rsidR="007F6376">
        <w:rPr>
          <w:b/>
        </w:rPr>
        <w:t> :</w:t>
      </w:r>
    </w:p>
    <w:p w:rsidR="00B10171" w:rsidRPr="00B10171" w:rsidRDefault="00B10171" w:rsidP="00B10171">
      <w:pPr>
        <w:pStyle w:val="Paragraphedeliste"/>
        <w:numPr>
          <w:ilvl w:val="0"/>
          <w:numId w:val="4"/>
        </w:numPr>
      </w:pPr>
      <w:r w:rsidRPr="00B10171">
        <w:t>Déploiement rapide de plusieurs clients sur une machine.</w:t>
      </w:r>
    </w:p>
    <w:p w:rsidR="00B10171" w:rsidRPr="00B10171" w:rsidRDefault="00B10171" w:rsidP="00B10171">
      <w:pPr>
        <w:pStyle w:val="Paragraphedeliste"/>
        <w:numPr>
          <w:ilvl w:val="0"/>
          <w:numId w:val="4"/>
        </w:numPr>
      </w:pPr>
      <w:r w:rsidRPr="00B10171">
        <w:t>Facilement portable d'une machine à une autre.</w:t>
      </w:r>
    </w:p>
    <w:p w:rsidR="00B10171" w:rsidRPr="00B10171" w:rsidRDefault="00B10171" w:rsidP="00B10171">
      <w:pPr>
        <w:pStyle w:val="Paragraphedeliste"/>
        <w:numPr>
          <w:ilvl w:val="0"/>
          <w:numId w:val="4"/>
        </w:numPr>
      </w:pPr>
      <w:r w:rsidRPr="00B10171">
        <w:t>Automatisation de l'installation des différents éléments.</w:t>
      </w:r>
    </w:p>
    <w:p w:rsidR="007F6376" w:rsidRDefault="00F549B8" w:rsidP="007F6376">
      <w:r w:rsidRPr="009B404E">
        <w:rPr>
          <w:b/>
        </w:rPr>
        <w:t>Désavantage</w:t>
      </w:r>
      <w:r>
        <w:rPr>
          <w:b/>
        </w:rPr>
        <w:t>s</w:t>
      </w:r>
      <w:r w:rsidR="007F6376">
        <w:t> :</w:t>
      </w:r>
    </w:p>
    <w:p w:rsidR="00B10171" w:rsidRDefault="00B10171" w:rsidP="00B10171">
      <w:pPr>
        <w:pStyle w:val="Paragraphedeliste"/>
        <w:numPr>
          <w:ilvl w:val="0"/>
          <w:numId w:val="5"/>
        </w:numPr>
      </w:pPr>
      <w:r>
        <w:t xml:space="preserve">Très compliqué et </w:t>
      </w:r>
      <w:r w:rsidR="00AA7EF6">
        <w:t xml:space="preserve">accès </w:t>
      </w:r>
      <w:r>
        <w:t>au GPU</w:t>
      </w:r>
      <w:r w:rsidR="00AA7EF6">
        <w:t xml:space="preserve"> lent</w:t>
      </w:r>
    </w:p>
    <w:p w:rsidR="00B10171" w:rsidRPr="007F6376" w:rsidRDefault="00B10171" w:rsidP="00B10171">
      <w:pPr>
        <w:pStyle w:val="Paragraphedeliste"/>
        <w:numPr>
          <w:ilvl w:val="0"/>
          <w:numId w:val="5"/>
        </w:numPr>
      </w:pPr>
      <w:r>
        <w:t>Les images sont beaucoup plus lourdes car elle</w:t>
      </w:r>
      <w:r w:rsidR="00AA7EF6">
        <w:t>s</w:t>
      </w:r>
      <w:r>
        <w:t xml:space="preserve"> contienne</w:t>
      </w:r>
      <w:r w:rsidR="00AA7EF6">
        <w:t>nt</w:t>
      </w:r>
      <w:r>
        <w:t xml:space="preserve"> le système d'exploitation en entier.</w:t>
      </w:r>
    </w:p>
    <w:p w:rsidR="006C62B1" w:rsidRDefault="006C62B1" w:rsidP="006330BE">
      <w:pPr>
        <w:pStyle w:val="Titre5"/>
      </w:pPr>
      <w:r w:rsidRPr="006C62B1">
        <w:t>Installation manuelle</w:t>
      </w:r>
    </w:p>
    <w:p w:rsidR="00B10171" w:rsidRPr="00B10171" w:rsidRDefault="00B10171" w:rsidP="00B10171">
      <w:r w:rsidRPr="00B10171">
        <w:t>L'installation manuelle ou via script des différents composant</w:t>
      </w:r>
      <w:r w:rsidR="00AA7EF6">
        <w:t>s</w:t>
      </w:r>
      <w:r w:rsidRPr="00B10171">
        <w:t xml:space="preserve"> nécessaire</w:t>
      </w:r>
      <w:r w:rsidR="00AA7EF6">
        <w:t>s</w:t>
      </w:r>
      <w:r w:rsidRPr="00B10171">
        <w:t xml:space="preserve"> au bon fonctionnement du projet.</w:t>
      </w:r>
    </w:p>
    <w:p w:rsidR="007F6376" w:rsidRDefault="007F6376" w:rsidP="007F6376">
      <w:pPr>
        <w:rPr>
          <w:b/>
        </w:rPr>
      </w:pPr>
      <w:r w:rsidRPr="00276253">
        <w:rPr>
          <w:b/>
        </w:rPr>
        <w:t>Avantages</w:t>
      </w:r>
      <w:r>
        <w:rPr>
          <w:b/>
        </w:rPr>
        <w:t> :</w:t>
      </w:r>
    </w:p>
    <w:p w:rsidR="00B10171" w:rsidRPr="00B10171" w:rsidRDefault="00B10171" w:rsidP="00B10171">
      <w:pPr>
        <w:pStyle w:val="Paragraphedeliste"/>
        <w:numPr>
          <w:ilvl w:val="0"/>
          <w:numId w:val="6"/>
        </w:numPr>
      </w:pPr>
      <w:r>
        <w:t>Facile d'accéder au GPU.</w:t>
      </w:r>
    </w:p>
    <w:p w:rsidR="00B10171" w:rsidRPr="00B10171" w:rsidRDefault="00B10171" w:rsidP="00B10171">
      <w:pPr>
        <w:pStyle w:val="Paragraphedeliste"/>
        <w:numPr>
          <w:ilvl w:val="0"/>
          <w:numId w:val="6"/>
        </w:numPr>
      </w:pPr>
      <w:r w:rsidRPr="00B10171">
        <w:lastRenderedPageBreak/>
        <w:t>Léger en taille et rapide d’exécution.</w:t>
      </w:r>
    </w:p>
    <w:p w:rsidR="007F6376" w:rsidRDefault="007F6376" w:rsidP="007F6376">
      <w:r w:rsidRPr="009B404E">
        <w:rPr>
          <w:b/>
        </w:rPr>
        <w:t>Désavantages</w:t>
      </w:r>
      <w:r>
        <w:t> :</w:t>
      </w:r>
    </w:p>
    <w:p w:rsidR="00B10171" w:rsidRDefault="00B10171" w:rsidP="00B10171">
      <w:pPr>
        <w:pStyle w:val="Paragraphedeliste"/>
        <w:numPr>
          <w:ilvl w:val="0"/>
          <w:numId w:val="7"/>
        </w:numPr>
      </w:pPr>
      <w:r>
        <w:t>Difficilement portable d'une machine à une autre.</w:t>
      </w:r>
    </w:p>
    <w:p w:rsidR="00B10171" w:rsidRDefault="00B10171" w:rsidP="00B10171">
      <w:pPr>
        <w:pStyle w:val="Paragraphedeliste"/>
        <w:numPr>
          <w:ilvl w:val="0"/>
          <w:numId w:val="7"/>
        </w:numPr>
      </w:pPr>
      <w:r>
        <w:t>Pas d'isolation entre les différents clients de la même machine.</w:t>
      </w:r>
    </w:p>
    <w:p w:rsidR="00B10171" w:rsidRPr="007F6376" w:rsidRDefault="00B10171" w:rsidP="00B10171">
      <w:pPr>
        <w:pStyle w:val="Paragraphedeliste"/>
        <w:numPr>
          <w:ilvl w:val="0"/>
          <w:numId w:val="7"/>
        </w:numPr>
      </w:pPr>
      <w:r>
        <w:t>Nécessite les droits administrateurs.</w:t>
      </w:r>
    </w:p>
    <w:p w:rsidR="006C62B1" w:rsidRPr="009672AA" w:rsidRDefault="009672AA" w:rsidP="006330BE">
      <w:pPr>
        <w:pStyle w:val="Titre4"/>
        <w:rPr>
          <w:lang w:val="en-CA"/>
        </w:rPr>
      </w:pPr>
      <w:bookmarkStart w:id="58" w:name="_Toc484597838"/>
      <w:r w:rsidRPr="009672AA">
        <w:rPr>
          <w:lang w:val="en-CA"/>
        </w:rPr>
        <w:t>Communication</w:t>
      </w:r>
      <w:bookmarkEnd w:id="58"/>
    </w:p>
    <w:p w:rsidR="006C62B1" w:rsidRDefault="009672AA" w:rsidP="006330BE">
      <w:pPr>
        <w:pStyle w:val="Titre5"/>
        <w:rPr>
          <w:lang w:val="en-CA"/>
        </w:rPr>
      </w:pPr>
      <w:r w:rsidRPr="009672AA">
        <w:rPr>
          <w:lang w:val="en-CA"/>
        </w:rPr>
        <w:t>WebSocket</w:t>
      </w:r>
    </w:p>
    <w:p w:rsidR="00B10171" w:rsidRPr="00B10171" w:rsidRDefault="00B10171" w:rsidP="00B10171">
      <w:r w:rsidRPr="00B10171">
        <w:t>WebSocket est une spécification d'un protocole qui permet la communication bidirectionnelle sur un socket TCP entre un client et un serveur.</w:t>
      </w:r>
    </w:p>
    <w:p w:rsidR="00273766" w:rsidRDefault="00273766" w:rsidP="00273766">
      <w:pPr>
        <w:rPr>
          <w:b/>
        </w:rPr>
      </w:pPr>
      <w:r w:rsidRPr="00276253">
        <w:rPr>
          <w:b/>
        </w:rPr>
        <w:t>Avantages</w:t>
      </w:r>
      <w:r>
        <w:rPr>
          <w:b/>
        </w:rPr>
        <w:t> :</w:t>
      </w:r>
    </w:p>
    <w:p w:rsidR="00B10171" w:rsidRPr="00B10171" w:rsidRDefault="00B10171" w:rsidP="00B10171">
      <w:pPr>
        <w:pStyle w:val="Paragraphedeliste"/>
        <w:numPr>
          <w:ilvl w:val="0"/>
          <w:numId w:val="8"/>
        </w:numPr>
      </w:pPr>
      <w:r w:rsidRPr="00B10171">
        <w:t>Permet d'avoir une communication full duplex pour le web.</w:t>
      </w:r>
    </w:p>
    <w:p w:rsidR="00B10171" w:rsidRPr="00B10171" w:rsidRDefault="00B10171" w:rsidP="00B10171">
      <w:pPr>
        <w:pStyle w:val="Paragraphedeliste"/>
        <w:numPr>
          <w:ilvl w:val="0"/>
          <w:numId w:val="8"/>
        </w:numPr>
      </w:pPr>
      <w:r w:rsidRPr="00B10171">
        <w:t>Augmente l'efficacité entre la communication client-serveur.</w:t>
      </w:r>
    </w:p>
    <w:p w:rsidR="00273766" w:rsidRDefault="00273766" w:rsidP="00273766">
      <w:r w:rsidRPr="009B404E">
        <w:rPr>
          <w:b/>
        </w:rPr>
        <w:t>Désavantages</w:t>
      </w:r>
      <w:r>
        <w:t> :</w:t>
      </w:r>
    </w:p>
    <w:p w:rsidR="00B10171" w:rsidRPr="00273766" w:rsidRDefault="00B10171" w:rsidP="00B10171">
      <w:pPr>
        <w:pStyle w:val="Paragraphedeliste"/>
        <w:numPr>
          <w:ilvl w:val="0"/>
          <w:numId w:val="9"/>
        </w:numPr>
      </w:pPr>
      <w:r w:rsidRPr="00B10171">
        <w:t xml:space="preserve">Obligation d'utiliser le protocole WebSocket donc </w:t>
      </w:r>
      <w:r w:rsidR="009032C5">
        <w:t>d’</w:t>
      </w:r>
      <w:r w:rsidRPr="00B10171">
        <w:t>avoir une librairie pour tous les clients qui désire</w:t>
      </w:r>
      <w:r w:rsidR="009032C5">
        <w:t>nt</w:t>
      </w:r>
      <w:r w:rsidRPr="00B10171">
        <w:t xml:space="preserve"> se connecter au serveur.</w:t>
      </w:r>
    </w:p>
    <w:p w:rsidR="009672AA" w:rsidRPr="002B576B" w:rsidRDefault="009672AA" w:rsidP="006330BE">
      <w:pPr>
        <w:pStyle w:val="Titre4"/>
      </w:pPr>
      <w:bookmarkStart w:id="59" w:name="_Toc484597839"/>
      <w:r w:rsidRPr="002B576B">
        <w:t>Application</w:t>
      </w:r>
      <w:bookmarkEnd w:id="59"/>
    </w:p>
    <w:p w:rsidR="009672AA" w:rsidRPr="002B576B" w:rsidRDefault="009672AA" w:rsidP="006330BE">
      <w:pPr>
        <w:pStyle w:val="Titre5"/>
      </w:pPr>
      <w:r w:rsidRPr="002B576B">
        <w:t>Symfony</w:t>
      </w:r>
    </w:p>
    <w:p w:rsidR="00B10171" w:rsidRPr="00B10171" w:rsidRDefault="00B10171" w:rsidP="00B10171">
      <w:r w:rsidRPr="00B10171">
        <w:t>Symfony est un framework PHP pour le développement web.  Il permet d'utiliser les bonnes pratiques de développement PHP pour concevoir des sites web de qualité notamment grâce à ses outils qui permettent de mettre en place les environnements de test et de production, de concevoir les contrôleurs et les templates sans oublier d'automatiser la gestion de la base de données.</w:t>
      </w:r>
    </w:p>
    <w:p w:rsidR="00B10171" w:rsidRDefault="007F6376" w:rsidP="007F6376">
      <w:pPr>
        <w:rPr>
          <w:b/>
        </w:rPr>
      </w:pPr>
      <w:r w:rsidRPr="00276253">
        <w:rPr>
          <w:b/>
        </w:rPr>
        <w:t>Avantages</w:t>
      </w:r>
      <w:r>
        <w:rPr>
          <w:b/>
        </w:rPr>
        <w:t> :</w:t>
      </w:r>
    </w:p>
    <w:p w:rsidR="00780D38" w:rsidRPr="00780D38" w:rsidRDefault="00780D38" w:rsidP="00780D38">
      <w:pPr>
        <w:pStyle w:val="Paragraphedeliste"/>
        <w:numPr>
          <w:ilvl w:val="0"/>
          <w:numId w:val="11"/>
        </w:numPr>
      </w:pPr>
      <w:r w:rsidRPr="00780D38">
        <w:t>Gain de temps en réutilisant</w:t>
      </w:r>
      <w:r>
        <w:t xml:space="preserve"> des composants déjà existants.</w:t>
      </w:r>
    </w:p>
    <w:p w:rsidR="00780D38" w:rsidRPr="00780D38" w:rsidRDefault="00780D38" w:rsidP="00780D38">
      <w:pPr>
        <w:pStyle w:val="Paragraphedeliste"/>
        <w:numPr>
          <w:ilvl w:val="0"/>
          <w:numId w:val="11"/>
        </w:numPr>
      </w:pPr>
      <w:r w:rsidRPr="00780D38">
        <w:t>Extensible et modulaire.</w:t>
      </w:r>
    </w:p>
    <w:p w:rsidR="00780D38" w:rsidRPr="00780D38" w:rsidRDefault="00780D38" w:rsidP="00780D38">
      <w:pPr>
        <w:pStyle w:val="Paragraphedeliste"/>
        <w:numPr>
          <w:ilvl w:val="0"/>
          <w:numId w:val="11"/>
        </w:numPr>
      </w:pPr>
      <w:r>
        <w:t>Système de template.</w:t>
      </w:r>
    </w:p>
    <w:p w:rsidR="00780D38" w:rsidRPr="00780D38" w:rsidRDefault="00780D38" w:rsidP="00780D38">
      <w:pPr>
        <w:pStyle w:val="Paragraphedeliste"/>
        <w:numPr>
          <w:ilvl w:val="0"/>
          <w:numId w:val="11"/>
        </w:numPr>
      </w:pPr>
      <w:r w:rsidRPr="00780D38">
        <w:t>Une communauté active et une bonne documentation.</w:t>
      </w:r>
    </w:p>
    <w:p w:rsidR="00B45347" w:rsidRDefault="007F6376" w:rsidP="007F6376">
      <w:r w:rsidRPr="009B404E">
        <w:rPr>
          <w:b/>
        </w:rPr>
        <w:t>Désavantages</w:t>
      </w:r>
      <w:r>
        <w:t> :</w:t>
      </w:r>
    </w:p>
    <w:p w:rsidR="00B45347" w:rsidRDefault="00B45347" w:rsidP="00B45347">
      <w:pPr>
        <w:pStyle w:val="Paragraphedeliste"/>
        <w:numPr>
          <w:ilvl w:val="0"/>
          <w:numId w:val="13"/>
        </w:numPr>
      </w:pPr>
      <w:r w:rsidRPr="00780D38">
        <w:t xml:space="preserve">Le temps d'apprentissage pour </w:t>
      </w:r>
      <w:r w:rsidR="009032C5" w:rsidRPr="00780D38">
        <w:t xml:space="preserve">maîtriser </w:t>
      </w:r>
      <w:r w:rsidRPr="00780D38">
        <w:t xml:space="preserve">correctement le </w:t>
      </w:r>
      <w:r w:rsidRPr="00B45347">
        <w:rPr>
          <w:i/>
          <w:iCs/>
        </w:rPr>
        <w:t>Framework</w:t>
      </w:r>
      <w:r w:rsidRPr="00780D38">
        <w:t xml:space="preserve"> et les bonnes pratiques. </w:t>
      </w:r>
    </w:p>
    <w:p w:rsidR="009672AA" w:rsidRDefault="009672AA" w:rsidP="006330BE">
      <w:pPr>
        <w:pStyle w:val="Titre5"/>
      </w:pPr>
      <w:r w:rsidRPr="00780D38">
        <w:t>Angular2</w:t>
      </w:r>
    </w:p>
    <w:p w:rsidR="00103419" w:rsidRPr="00103419" w:rsidRDefault="00103419" w:rsidP="00103419">
      <w:r w:rsidRPr="00103419">
        <w:t>Angular2 est un Framework JavaScript qui est fondé sur l'extension du langage HTML par de nouvelles balises et attribut</w:t>
      </w:r>
      <w:r w:rsidR="009032C5">
        <w:t>s</w:t>
      </w:r>
      <w:r w:rsidRPr="00103419">
        <w:t xml:space="preserve"> pour aboutir à une définition déclarative des pages web.</w:t>
      </w:r>
    </w:p>
    <w:p w:rsidR="007F6376" w:rsidRDefault="007F6376" w:rsidP="007F6376">
      <w:pPr>
        <w:rPr>
          <w:b/>
        </w:rPr>
      </w:pPr>
      <w:r w:rsidRPr="00276253">
        <w:rPr>
          <w:b/>
        </w:rPr>
        <w:t>Avantages</w:t>
      </w:r>
      <w:r>
        <w:rPr>
          <w:b/>
        </w:rPr>
        <w:t> :</w:t>
      </w:r>
    </w:p>
    <w:p w:rsidR="00B45347" w:rsidRPr="00B45347" w:rsidRDefault="00B45347" w:rsidP="00B45347">
      <w:pPr>
        <w:pStyle w:val="Paragraphedeliste"/>
        <w:numPr>
          <w:ilvl w:val="0"/>
          <w:numId w:val="12"/>
        </w:numPr>
      </w:pPr>
      <w:r w:rsidRPr="00B45347">
        <w:t>Amélioration de la réactivité de l'interface utilisateur.</w:t>
      </w:r>
    </w:p>
    <w:p w:rsidR="00103419" w:rsidRPr="00B45347" w:rsidRDefault="00B45347" w:rsidP="00B45347">
      <w:pPr>
        <w:pStyle w:val="Paragraphedeliste"/>
        <w:numPr>
          <w:ilvl w:val="0"/>
          <w:numId w:val="12"/>
        </w:numPr>
      </w:pPr>
      <w:r w:rsidRPr="00B45347">
        <w:t>Intégration des tests.</w:t>
      </w:r>
    </w:p>
    <w:p w:rsidR="007F6376" w:rsidRDefault="007F6376" w:rsidP="007F6376">
      <w:r w:rsidRPr="009B404E">
        <w:rPr>
          <w:b/>
        </w:rPr>
        <w:lastRenderedPageBreak/>
        <w:t>Désavantages</w:t>
      </w:r>
      <w:r>
        <w:t> :</w:t>
      </w:r>
    </w:p>
    <w:p w:rsidR="009420C8" w:rsidRDefault="009420C8" w:rsidP="00F6740A">
      <w:pPr>
        <w:pStyle w:val="Paragraphedeliste"/>
        <w:numPr>
          <w:ilvl w:val="0"/>
          <w:numId w:val="14"/>
        </w:numPr>
      </w:pPr>
      <w:r>
        <w:t>Long et difficile à apprendre.</w:t>
      </w:r>
    </w:p>
    <w:p w:rsidR="009420C8" w:rsidRPr="007F6376" w:rsidRDefault="009420C8" w:rsidP="00F6740A">
      <w:pPr>
        <w:pStyle w:val="Paragraphedeliste"/>
        <w:numPr>
          <w:ilvl w:val="0"/>
          <w:numId w:val="14"/>
        </w:numPr>
      </w:pPr>
      <w:r>
        <w:t>Difficile de gérer une base de données.</w:t>
      </w:r>
    </w:p>
    <w:p w:rsidR="009672AA" w:rsidRPr="002B576B" w:rsidRDefault="009672AA" w:rsidP="006330BE">
      <w:pPr>
        <w:pStyle w:val="Titre5"/>
      </w:pPr>
      <w:r w:rsidRPr="002B576B">
        <w:t>Ionic</w:t>
      </w:r>
    </w:p>
    <w:p w:rsidR="004B67AC" w:rsidRPr="004B67AC" w:rsidRDefault="004B67AC" w:rsidP="004B67AC">
      <w:r w:rsidRPr="004B67AC">
        <w:t>Ionic est un mélange d'outils qui permet de développer des applications web, mobiles et desktops. Il est basé sur AngularJs et Cordova. Ce qui permet de déployer une application sur plusieurs environnements.</w:t>
      </w:r>
    </w:p>
    <w:p w:rsidR="007F6376" w:rsidRDefault="007F6376" w:rsidP="007F6376">
      <w:pPr>
        <w:rPr>
          <w:b/>
        </w:rPr>
      </w:pPr>
      <w:r w:rsidRPr="00276253">
        <w:rPr>
          <w:b/>
        </w:rPr>
        <w:t>Avantages</w:t>
      </w:r>
      <w:r>
        <w:rPr>
          <w:b/>
        </w:rPr>
        <w:t> :</w:t>
      </w:r>
    </w:p>
    <w:p w:rsidR="00474916" w:rsidRPr="004B67AC" w:rsidRDefault="004B67AC" w:rsidP="00474916">
      <w:pPr>
        <w:pStyle w:val="Paragraphedeliste"/>
        <w:numPr>
          <w:ilvl w:val="0"/>
          <w:numId w:val="19"/>
        </w:numPr>
      </w:pPr>
      <w:r w:rsidRPr="004B67AC">
        <w:t>Permet de déployer l'application facilement sur plusieurs plates formes.</w:t>
      </w:r>
    </w:p>
    <w:p w:rsidR="004B67AC" w:rsidRDefault="007F6376" w:rsidP="007F6376">
      <w:r w:rsidRPr="009B404E">
        <w:rPr>
          <w:b/>
        </w:rPr>
        <w:t>Désavantages</w:t>
      </w:r>
      <w:r>
        <w:t> :</w:t>
      </w:r>
    </w:p>
    <w:p w:rsidR="004B67AC" w:rsidRPr="007F6376" w:rsidRDefault="004B67AC" w:rsidP="00642302">
      <w:pPr>
        <w:pStyle w:val="Paragraphedeliste"/>
        <w:numPr>
          <w:ilvl w:val="0"/>
          <w:numId w:val="34"/>
        </w:numPr>
        <w:jc w:val="left"/>
      </w:pPr>
      <w:r w:rsidRPr="00642302">
        <w:t>Reprend les mêmes désavantages qu</w:t>
      </w:r>
      <w:r w:rsidR="00DE1ED0">
        <w:t>’</w:t>
      </w:r>
      <w:r w:rsidRPr="00642302">
        <w:t>Angular2.</w:t>
      </w:r>
    </w:p>
    <w:p w:rsidR="009672AA" w:rsidRDefault="009672AA" w:rsidP="006330BE">
      <w:pPr>
        <w:pStyle w:val="Titre4"/>
      </w:pPr>
      <w:bookmarkStart w:id="60" w:name="_Toc484597840"/>
      <w:r w:rsidRPr="009672AA">
        <w:t>Réseau de neurones</w:t>
      </w:r>
      <w:bookmarkEnd w:id="60"/>
    </w:p>
    <w:p w:rsidR="009672AA" w:rsidRDefault="009672AA" w:rsidP="006330BE">
      <w:pPr>
        <w:pStyle w:val="Titre5"/>
      </w:pPr>
      <w:r w:rsidRPr="009672AA">
        <w:t>Lasagne</w:t>
      </w:r>
    </w:p>
    <w:p w:rsidR="00474916" w:rsidRDefault="00474916" w:rsidP="00474916">
      <w:pPr>
        <w:pStyle w:val="Paragraphedeliste"/>
        <w:numPr>
          <w:ilvl w:val="0"/>
          <w:numId w:val="18"/>
        </w:numPr>
      </w:pPr>
      <w:r w:rsidRPr="00474916">
        <w:t>Lasagne est un framework Python qui permet de créer et d'entraîner des r</w:t>
      </w:r>
      <w:r>
        <w:t>éseaux de neurones dans Theano.</w:t>
      </w:r>
    </w:p>
    <w:p w:rsidR="00474916" w:rsidRDefault="007F6376" w:rsidP="007F6376">
      <w:pPr>
        <w:rPr>
          <w:b/>
        </w:rPr>
      </w:pPr>
      <w:r w:rsidRPr="00276253">
        <w:rPr>
          <w:b/>
        </w:rPr>
        <w:t>Avantages</w:t>
      </w:r>
      <w:r>
        <w:rPr>
          <w:b/>
        </w:rPr>
        <w:t> :</w:t>
      </w:r>
    </w:p>
    <w:p w:rsidR="00474916" w:rsidRPr="00474916" w:rsidRDefault="00474916" w:rsidP="00474916">
      <w:pPr>
        <w:pStyle w:val="Paragraphedeliste"/>
        <w:numPr>
          <w:ilvl w:val="0"/>
          <w:numId w:val="17"/>
        </w:numPr>
      </w:pPr>
      <w:r w:rsidRPr="00474916">
        <w:t>Il supporte plusieurs architectures de réseaux de neurones dont le réseau de neurone convolutif.</w:t>
      </w:r>
    </w:p>
    <w:p w:rsidR="00474916" w:rsidRPr="00474916" w:rsidRDefault="00474916" w:rsidP="00474916">
      <w:pPr>
        <w:pStyle w:val="Paragraphedeliste"/>
        <w:numPr>
          <w:ilvl w:val="0"/>
          <w:numId w:val="17"/>
        </w:numPr>
      </w:pPr>
      <w:r w:rsidRPr="00474916">
        <w:t>Il est écrit en python ce qui permet d’écrire rapidement du code et c’est aussi un langage que je maîtrise bien.</w:t>
      </w:r>
    </w:p>
    <w:p w:rsidR="00474916" w:rsidRPr="00474916" w:rsidRDefault="00474916" w:rsidP="00474916">
      <w:pPr>
        <w:pStyle w:val="Paragraphedeliste"/>
        <w:numPr>
          <w:ilvl w:val="0"/>
          <w:numId w:val="17"/>
        </w:numPr>
      </w:pPr>
      <w:r w:rsidRPr="00474916">
        <w:t>Il s’occupe de gérer l’optimisation des performances pendant l'entraînement des données.</w:t>
      </w:r>
    </w:p>
    <w:p w:rsidR="007F6376" w:rsidRDefault="007F6376" w:rsidP="007F6376">
      <w:r w:rsidRPr="009B404E">
        <w:rPr>
          <w:b/>
        </w:rPr>
        <w:t>Désavantages</w:t>
      </w:r>
      <w:r>
        <w:t> :</w:t>
      </w:r>
    </w:p>
    <w:p w:rsidR="004A2BF4" w:rsidRDefault="004A2BF4" w:rsidP="004A2BF4">
      <w:pPr>
        <w:pStyle w:val="Paragraphedeliste"/>
        <w:numPr>
          <w:ilvl w:val="0"/>
          <w:numId w:val="20"/>
        </w:numPr>
      </w:pPr>
      <w:r>
        <w:t>Il peut utiliser seulement une carte GPU pendant l'apprentissage.</w:t>
      </w:r>
    </w:p>
    <w:p w:rsidR="00474916" w:rsidRPr="007F6376" w:rsidRDefault="004A2BF4" w:rsidP="004A2BF4">
      <w:pPr>
        <w:pStyle w:val="Paragraphedeliste"/>
        <w:numPr>
          <w:ilvl w:val="0"/>
          <w:numId w:val="20"/>
        </w:numPr>
      </w:pPr>
      <w:r>
        <w:t>Un peu plus difficile à prendre en main.</w:t>
      </w:r>
    </w:p>
    <w:p w:rsidR="009672AA" w:rsidRDefault="009672AA" w:rsidP="006330BE">
      <w:pPr>
        <w:pStyle w:val="Titre5"/>
      </w:pPr>
      <w:r w:rsidRPr="009672AA">
        <w:t>Caffe</w:t>
      </w:r>
    </w:p>
    <w:p w:rsidR="005C75E1" w:rsidRPr="005C75E1" w:rsidRDefault="005C75E1" w:rsidP="005C75E1">
      <w:r w:rsidRPr="005C75E1">
        <w:t xml:space="preserve">Caffe est un framework d'apprentissage profond </w:t>
      </w:r>
      <w:r w:rsidR="00712C06" w:rsidRPr="005C75E1">
        <w:t>créé</w:t>
      </w:r>
      <w:r w:rsidRPr="005C75E1">
        <w:t xml:space="preserve"> pour être modulaire et rapide.</w:t>
      </w:r>
    </w:p>
    <w:p w:rsidR="007F6376" w:rsidRDefault="007F6376" w:rsidP="007F6376">
      <w:pPr>
        <w:rPr>
          <w:b/>
        </w:rPr>
      </w:pPr>
      <w:r w:rsidRPr="00276253">
        <w:rPr>
          <w:b/>
        </w:rPr>
        <w:t>Avantages</w:t>
      </w:r>
      <w:r>
        <w:rPr>
          <w:b/>
        </w:rPr>
        <w:t> :</w:t>
      </w:r>
    </w:p>
    <w:p w:rsidR="005C75E1" w:rsidRPr="005C75E1" w:rsidRDefault="005C75E1" w:rsidP="005C75E1">
      <w:pPr>
        <w:pStyle w:val="Paragraphedeliste"/>
        <w:numPr>
          <w:ilvl w:val="0"/>
          <w:numId w:val="21"/>
        </w:numPr>
      </w:pPr>
      <w:r w:rsidRPr="005C75E1">
        <w:t>Le code est extensible et le développement est toujours actif.</w:t>
      </w:r>
    </w:p>
    <w:p w:rsidR="005C75E1" w:rsidRPr="005C75E1" w:rsidRDefault="005C75E1" w:rsidP="005C75E1">
      <w:pPr>
        <w:pStyle w:val="Paragraphedeliste"/>
        <w:numPr>
          <w:ilvl w:val="0"/>
          <w:numId w:val="21"/>
        </w:numPr>
      </w:pPr>
      <w:r w:rsidRPr="005C75E1">
        <w:t xml:space="preserve">Il est performant dans l'apprentissage des données. </w:t>
      </w:r>
    </w:p>
    <w:p w:rsidR="005C75E1" w:rsidRPr="005C75E1" w:rsidRDefault="005C75E1" w:rsidP="005C75E1">
      <w:pPr>
        <w:pStyle w:val="Paragraphedeliste"/>
        <w:numPr>
          <w:ilvl w:val="0"/>
          <w:numId w:val="21"/>
        </w:numPr>
      </w:pPr>
      <w:r w:rsidRPr="005C75E1">
        <w:t>Il y a une grande communauté derrière ce qui permet de trouver facilement de l’aide.</w:t>
      </w:r>
    </w:p>
    <w:p w:rsidR="005C75E1" w:rsidRPr="005C75E1" w:rsidRDefault="005C75E1" w:rsidP="005C75E1">
      <w:pPr>
        <w:pStyle w:val="Paragraphedeliste"/>
        <w:numPr>
          <w:ilvl w:val="0"/>
          <w:numId w:val="21"/>
        </w:numPr>
      </w:pPr>
      <w:r w:rsidRPr="005C75E1">
        <w:t>Permet de déployer des architectures via des fichiers de configuration.</w:t>
      </w:r>
    </w:p>
    <w:p w:rsidR="007F6376" w:rsidRDefault="007F6376" w:rsidP="007F6376">
      <w:r w:rsidRPr="009B404E">
        <w:rPr>
          <w:b/>
        </w:rPr>
        <w:t>Désavantages</w:t>
      </w:r>
      <w:r>
        <w:t> :</w:t>
      </w:r>
    </w:p>
    <w:p w:rsidR="00BC766C" w:rsidRDefault="00BC766C" w:rsidP="00BC766C">
      <w:pPr>
        <w:pStyle w:val="Paragraphedeliste"/>
        <w:numPr>
          <w:ilvl w:val="0"/>
          <w:numId w:val="22"/>
        </w:numPr>
      </w:pPr>
      <w:r>
        <w:t>Le code est difficile à comprendre.</w:t>
      </w:r>
    </w:p>
    <w:p w:rsidR="00BC766C" w:rsidRPr="007F6376" w:rsidRDefault="00BC766C" w:rsidP="00BC766C">
      <w:pPr>
        <w:pStyle w:val="Paragraphedeliste"/>
        <w:numPr>
          <w:ilvl w:val="0"/>
          <w:numId w:val="22"/>
        </w:numPr>
      </w:pPr>
      <w:r>
        <w:t>Difficile d'intégrer une connexion réseau.</w:t>
      </w:r>
    </w:p>
    <w:p w:rsidR="009672AA" w:rsidRDefault="009672AA" w:rsidP="006330BE">
      <w:pPr>
        <w:pStyle w:val="Titre3"/>
      </w:pPr>
      <w:bookmarkStart w:id="61" w:name="_Toc484597841"/>
      <w:r w:rsidRPr="009672AA">
        <w:lastRenderedPageBreak/>
        <w:t>Choix technologiques</w:t>
      </w:r>
      <w:bookmarkEnd w:id="61"/>
    </w:p>
    <w:p w:rsidR="00BC766C" w:rsidRDefault="00BC766C" w:rsidP="00BC766C">
      <w:r>
        <w:t>Concernant la partie déploiement</w:t>
      </w:r>
      <w:r w:rsidR="0035579D">
        <w:t>,</w:t>
      </w:r>
      <w:r>
        <w:t xml:space="preserve"> j'ai décidé d'utiliser Docker car compar</w:t>
      </w:r>
      <w:r w:rsidR="0035579D">
        <w:t>é</w:t>
      </w:r>
      <w:r>
        <w:t xml:space="preserve"> au</w:t>
      </w:r>
      <w:r w:rsidR="0035579D">
        <w:t>x</w:t>
      </w:r>
      <w:r>
        <w:t xml:space="preserve"> machine</w:t>
      </w:r>
      <w:r w:rsidR="0035579D">
        <w:t>s</w:t>
      </w:r>
      <w:r>
        <w:t xml:space="preserve"> virtuelle</w:t>
      </w:r>
      <w:r w:rsidR="0035579D">
        <w:t>s,</w:t>
      </w:r>
      <w:r>
        <w:t xml:space="preserve"> il ne possède pas un système d'exploitation et il peut accéder directement au périphérique sans les émuler, ce qui permet de gagner en place et en performance. Par rapport à une installation manuelle les performances sont légèrement </w:t>
      </w:r>
      <w:r w:rsidR="00712C06">
        <w:t>inférieures</w:t>
      </w:r>
      <w:r>
        <w:t xml:space="preserve"> mais en contrepartie on gagne en mobilité et dans le cadre de mon projet de </w:t>
      </w:r>
      <w:r w:rsidR="0035579D">
        <w:t xml:space="preserve">bachelor </w:t>
      </w:r>
      <w:r>
        <w:t>j'ai besoin de déployer rapidement et indépendamment du système d'exploitation sur un grand nombre de machine</w:t>
      </w:r>
      <w:r w:rsidR="0035579D">
        <w:t>s</w:t>
      </w:r>
      <w:r>
        <w:t>. Docker permet aussi de démarrer plusieurs instances isolées sur la même machine ce qui permet d'avoir facilement plusieurs clients qui tourne</w:t>
      </w:r>
      <w:r w:rsidR="0035579D">
        <w:t>nt</w:t>
      </w:r>
      <w:r>
        <w:t xml:space="preserve"> en même temps. </w:t>
      </w:r>
    </w:p>
    <w:p w:rsidR="00BC766C" w:rsidRDefault="00BC766C" w:rsidP="00BC766C">
      <w:r>
        <w:t xml:space="preserve">Pour la communication j'ai proposé seulement un choix technologique car pour la partie client j'utilise forcément une application web du coup WebSocket est la meilleure solution possible pour la communication client-serveur. </w:t>
      </w:r>
    </w:p>
    <w:p w:rsidR="00BC766C" w:rsidRDefault="00BC766C" w:rsidP="00BC766C">
      <w:r>
        <w:t xml:space="preserve">A propos </w:t>
      </w:r>
      <w:r w:rsidR="0035579D">
        <w:t xml:space="preserve">de </w:t>
      </w:r>
      <w:r>
        <w:t xml:space="preserve">l'application j'ai décidé de partir sur le Framework Symfony, il est plus simple à apprendre </w:t>
      </w:r>
      <w:r w:rsidR="009616BD">
        <w:t>qu</w:t>
      </w:r>
      <w:r w:rsidR="00DE1ED0">
        <w:t>’</w:t>
      </w:r>
      <w:r w:rsidR="0035579D">
        <w:t>Angular2</w:t>
      </w:r>
      <w:r>
        <w:t xml:space="preserve"> et Ionic. Et il comporte tous les éléments nécessaires pour le bon développement d'une application MVC, la gestion automatisée de la base de donnée</w:t>
      </w:r>
      <w:r w:rsidR="0035579D">
        <w:t>s</w:t>
      </w:r>
      <w:r>
        <w:t xml:space="preserve"> </w:t>
      </w:r>
      <w:r w:rsidR="0035579D">
        <w:t xml:space="preserve">a </w:t>
      </w:r>
      <w:r>
        <w:t xml:space="preserve">aussi motivé mon choix. </w:t>
      </w:r>
    </w:p>
    <w:p w:rsidR="00BC766C" w:rsidRPr="00BC766C" w:rsidRDefault="00BC766C" w:rsidP="00BC766C">
      <w:r>
        <w:t xml:space="preserve">Concernant le réseau de neurones j'ai décidé d'utiliser Lasagne malgré le fait que Caffe comporte déjà un système de fichier de configuration pour l'architecture. Le code de </w:t>
      </w:r>
      <w:r w:rsidR="0035579D">
        <w:t>L</w:t>
      </w:r>
      <w:r>
        <w:t xml:space="preserve">asagne est plus compréhensible et va faciliter l'intégration des communications réseaux. De plus </w:t>
      </w:r>
      <w:r w:rsidR="0035579D">
        <w:t xml:space="preserve">je maitrise mieux </w:t>
      </w:r>
      <w:r>
        <w:t>python que C++.</w:t>
      </w:r>
    </w:p>
    <w:p w:rsidR="009672AA" w:rsidRDefault="009672AA" w:rsidP="006330BE">
      <w:pPr>
        <w:pStyle w:val="Titre3"/>
      </w:pPr>
      <w:bookmarkStart w:id="62" w:name="_Toc484597842"/>
      <w:r w:rsidRPr="009672AA">
        <w:t>Framework</w:t>
      </w:r>
      <w:bookmarkEnd w:id="62"/>
    </w:p>
    <w:p w:rsidR="009672AA" w:rsidRDefault="009672AA" w:rsidP="006330BE">
      <w:pPr>
        <w:pStyle w:val="Titre4"/>
      </w:pPr>
      <w:bookmarkStart w:id="63" w:name="_Toc484597843"/>
      <w:r w:rsidRPr="009672AA">
        <w:t>Symfony</w:t>
      </w:r>
      <w:bookmarkEnd w:id="63"/>
    </w:p>
    <w:p w:rsidR="009672AA" w:rsidRDefault="009672AA" w:rsidP="006330BE">
      <w:pPr>
        <w:pStyle w:val="Titre5"/>
      </w:pPr>
      <w:r w:rsidRPr="009672AA">
        <w:t>Routeur</w:t>
      </w:r>
    </w:p>
    <w:p w:rsidR="00BC766C" w:rsidRDefault="00BC766C" w:rsidP="00BC766C">
      <w:r w:rsidRPr="00BC766C">
        <w:t xml:space="preserve">Le routeur dans </w:t>
      </w:r>
      <w:r w:rsidR="00DE1ED0" w:rsidRPr="00BC766C">
        <w:t>Symfony</w:t>
      </w:r>
      <w:r w:rsidRPr="00BC766C">
        <w:t xml:space="preserve"> permet de déterminer quel contrôleur appeler et avec quels arguments. Ce qui permet d'avoir des urls personnalisées en fonction de la page. Par exemple, /comparator permet d'accéder à la page de comparaison de graphique. Les urls sont ainsi plus simple à retenir pour les utilisateurs.</w:t>
      </w:r>
    </w:p>
    <w:p w:rsidR="002E4C90" w:rsidRDefault="002E4C90" w:rsidP="00BC766C">
      <w:pPr>
        <w:rPr>
          <w:lang w:val="en-CA"/>
        </w:rPr>
      </w:pPr>
      <w:r>
        <w:rPr>
          <w:noProof/>
          <w:lang w:eastAsia="fr-CH"/>
        </w:rPr>
        <w:drawing>
          <wp:inline distT="0" distB="0" distL="0" distR="0" wp14:anchorId="745A7823" wp14:editId="4DBFC502">
            <wp:extent cx="5760720" cy="1891030"/>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1891030"/>
                    </a:xfrm>
                    <a:prstGeom prst="rect">
                      <a:avLst/>
                    </a:prstGeom>
                  </pic:spPr>
                </pic:pic>
              </a:graphicData>
            </a:graphic>
          </wp:inline>
        </w:drawing>
      </w:r>
    </w:p>
    <w:p w:rsidR="00BC766C" w:rsidRPr="00BC766C" w:rsidRDefault="00BC766C" w:rsidP="00BC766C">
      <w:r w:rsidRPr="00BC766C">
        <w:t xml:space="preserve">Le code </w:t>
      </w:r>
      <w:r w:rsidR="00E82D22">
        <w:t>ci-dessus</w:t>
      </w:r>
      <w:r w:rsidR="00E82D22" w:rsidRPr="00BC766C">
        <w:t xml:space="preserve"> </w:t>
      </w:r>
      <w:r w:rsidRPr="00BC766C">
        <w:t xml:space="preserve">possède trois blocs </w:t>
      </w:r>
      <w:r w:rsidR="00712C06" w:rsidRPr="00BC766C">
        <w:t>distincts</w:t>
      </w:r>
      <w:r w:rsidRPr="00BC766C">
        <w:t>. Chacun correspond à une route. Une route est à chaque fois composé</w:t>
      </w:r>
      <w:r w:rsidR="00E82D22">
        <w:t>e</w:t>
      </w:r>
      <w:r w:rsidRPr="00BC766C">
        <w:t xml:space="preserve"> d'une</w:t>
      </w:r>
      <w:r>
        <w:t xml:space="preserve"> entrée (path) et d'une sortie.</w:t>
      </w:r>
    </w:p>
    <w:p w:rsidR="00BC766C" w:rsidRPr="00BC766C" w:rsidRDefault="00BC766C" w:rsidP="00BC766C">
      <w:r w:rsidRPr="00BC766C">
        <w:lastRenderedPageBreak/>
        <w:t xml:space="preserve">Quand l'utilisateur demande une url </w:t>
      </w:r>
      <w:r w:rsidR="00E82D22">
        <w:t>au</w:t>
      </w:r>
      <w:r w:rsidRPr="00BC766C">
        <w:t xml:space="preserve"> site web le routeur va parcourir la liste des urls disponibles jusqu’à trouver une url qui correspond à sa demande et ainsi faire correspo</w:t>
      </w:r>
      <w:r>
        <w:t>ndre le chemin à un contrôleur.</w:t>
      </w:r>
    </w:p>
    <w:p w:rsidR="00BC766C" w:rsidRDefault="00BC766C" w:rsidP="00BC766C">
      <w:r w:rsidRPr="00BC766C">
        <w:t>Analysons en détail le troisième bloc, on peut voir que le chemin correspond</w:t>
      </w:r>
      <w:r w:rsidR="00741C4A">
        <w:t>ant</w:t>
      </w:r>
      <w:r w:rsidRPr="00BC766C">
        <w:t xml:space="preserve"> à la liste des réseaux et {page} nous permet de définir un paramètre variable. Dans notre cas {page} correspond à notre numéro de page. Dans default on peut voir qu'on fait appelle à notre </w:t>
      </w:r>
      <w:r w:rsidR="00A13435">
        <w:t>contrôleur</w:t>
      </w:r>
      <w:r w:rsidR="00A13435" w:rsidRPr="00BC766C">
        <w:t xml:space="preserve"> </w:t>
      </w:r>
      <w:r w:rsidRPr="00BC766C">
        <w:t>hepiaThanatosBundle:Network:index, hepiaThanatosBundle:Network correspond</w:t>
      </w:r>
      <w:r w:rsidR="00741C4A">
        <w:t>ant</w:t>
      </w:r>
      <w:r w:rsidRPr="00BC766C">
        <w:t xml:space="preserve"> au nom de notre </w:t>
      </w:r>
      <w:r w:rsidR="009616BD">
        <w:t>contrôleur</w:t>
      </w:r>
      <w:r w:rsidRPr="00BC766C">
        <w:t xml:space="preserve"> et index à la fonction qui est appelé. On remarque aussi qu'on passe une valeur par défaut à page.</w:t>
      </w:r>
    </w:p>
    <w:p w:rsidR="00AB5614" w:rsidRDefault="00AB5614" w:rsidP="006330BE">
      <w:pPr>
        <w:pStyle w:val="Titre5"/>
      </w:pPr>
      <w:r>
        <w:t>Controller</w:t>
      </w:r>
    </w:p>
    <w:p w:rsidR="001268DD" w:rsidRDefault="002B576B" w:rsidP="002B576B">
      <w:r>
        <w:t>Le contrôleur permet de relier la logiqu</w:t>
      </w:r>
      <w:r w:rsidR="004A258A">
        <w:t xml:space="preserve">e du site internet à la partie </w:t>
      </w:r>
      <w:r>
        <w:t>affichage. Quand une url est demandée par l’</w:t>
      </w:r>
      <w:r w:rsidR="004A258A">
        <w:t>utilisateur, le routeur</w:t>
      </w:r>
      <w:r>
        <w:t xml:space="preserve"> va appeler une fonction du contrôleur associé. Le contrôleur va ensuite s’occuper de traiter la demande en</w:t>
      </w:r>
      <w:r w:rsidR="001268DD">
        <w:t xml:space="preserve"> appelant les services </w:t>
      </w:r>
      <w:r>
        <w:t>et les modèles.</w:t>
      </w:r>
      <w:r w:rsidR="001268DD">
        <w:t xml:space="preserve"> Pour finalement renvoyer une réponse au client.</w:t>
      </w:r>
    </w:p>
    <w:p w:rsidR="002B576B" w:rsidRDefault="002B576B" w:rsidP="00F55C16">
      <w:r>
        <w:t xml:space="preserve"> </w:t>
      </w:r>
      <w:r w:rsidR="004A258A">
        <w:t xml:space="preserve">Dans le cas où l’utilisateur demande l’url  /set/3, elle est associé au contrôleur </w:t>
      </w:r>
      <w:r w:rsidR="004A258A" w:rsidRPr="004A258A">
        <w:t>hepiaThanatosBundle:Set:view</w:t>
      </w:r>
      <w:r w:rsidR="004A258A">
        <w:t xml:space="preserve"> donc la fonction view sera appelé dans le contrôleur Set.</w:t>
      </w:r>
    </w:p>
    <w:p w:rsidR="00F55C16" w:rsidRDefault="00F55C16" w:rsidP="00F55C16">
      <w:r>
        <w:rPr>
          <w:noProof/>
          <w:lang w:eastAsia="fr-CH"/>
        </w:rPr>
        <w:drawing>
          <wp:inline distT="0" distB="0" distL="0" distR="0" wp14:anchorId="50F5C5F3" wp14:editId="7FB7EE83">
            <wp:extent cx="5760720" cy="1694180"/>
            <wp:effectExtent l="0" t="0" r="0" b="127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720" cy="1694180"/>
                    </a:xfrm>
                    <a:prstGeom prst="rect">
                      <a:avLst/>
                    </a:prstGeom>
                  </pic:spPr>
                </pic:pic>
              </a:graphicData>
            </a:graphic>
          </wp:inline>
        </w:drawing>
      </w:r>
    </w:p>
    <w:p w:rsidR="00586FBE" w:rsidRDefault="004A258A" w:rsidP="004A258A">
      <w:r>
        <w:t xml:space="preserve">Dans le code </w:t>
      </w:r>
      <w:r w:rsidR="00741C4A">
        <w:t xml:space="preserve">ci-dessus </w:t>
      </w:r>
      <w:r>
        <w:t>on peut voir que la fonction view récupère les données concernant le réseau grâce à doctrine qu’on détaillera plus tard. Elle s’occupe ensuite de renvoyer les données récupérées au client grâce à la fonction render en passant par une template twig qui sera aussi détaillé plus tard.</w:t>
      </w:r>
    </w:p>
    <w:p w:rsidR="004A258A" w:rsidRDefault="00586FBE" w:rsidP="004A258A">
      <w:r>
        <w:t>On peut voir qu’on récupère aussi directement les paramètres passer par l’url grâce au routeur qui va appeler la fonction directement avec l’id.</w:t>
      </w:r>
      <w:r w:rsidR="004A258A">
        <w:t xml:space="preserve"> </w:t>
      </w:r>
    </w:p>
    <w:p w:rsidR="00F55C16" w:rsidRDefault="00F55C16" w:rsidP="006330BE">
      <w:pPr>
        <w:pStyle w:val="Titre5"/>
      </w:pPr>
      <w:r>
        <w:t>Twig</w:t>
      </w:r>
    </w:p>
    <w:p w:rsidR="00F55C16" w:rsidRDefault="00F55C16" w:rsidP="00F55C16">
      <w:r>
        <w:t>Twig est moteur de template qui nous permet de séparer le code PHP du code html. Il nous permet ainsi de gagner en visibilité.</w:t>
      </w:r>
    </w:p>
    <w:p w:rsidR="00F55C16" w:rsidRDefault="00F55C16" w:rsidP="00F55C16">
      <w:r w:rsidRPr="009616BD">
        <w:rPr>
          <w:noProof/>
          <w:lang w:eastAsia="fr-CH"/>
        </w:rPr>
        <w:drawing>
          <wp:inline distT="0" distB="0" distL="0" distR="0" wp14:anchorId="4E4625BA" wp14:editId="7422406F">
            <wp:extent cx="6419088" cy="123825"/>
            <wp:effectExtent l="0" t="0" r="127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41024" cy="124248"/>
                    </a:xfrm>
                    <a:prstGeom prst="rect">
                      <a:avLst/>
                    </a:prstGeom>
                  </pic:spPr>
                </pic:pic>
              </a:graphicData>
            </a:graphic>
          </wp:inline>
        </w:drawing>
      </w:r>
    </w:p>
    <w:p w:rsidR="00F55C16" w:rsidRDefault="00F55C16" w:rsidP="00F55C16">
      <w:r>
        <w:t xml:space="preserve">Comme vous pouvez le voir dans le code </w:t>
      </w:r>
      <w:r w:rsidR="00741C4A">
        <w:t xml:space="preserve">ci-dessus </w:t>
      </w:r>
      <w:r>
        <w:t>on utilise la fonction render pour générer une template twig et ainsi lui passer les paramètres à afficher sur la page en question.</w:t>
      </w:r>
    </w:p>
    <w:p w:rsidR="00D939FD" w:rsidRDefault="00D939FD" w:rsidP="00F55C16">
      <w:r>
        <w:t>Twig possède une syntaxe simplifiée pour afficher les paramètres sur la page html.</w:t>
      </w:r>
    </w:p>
    <w:p w:rsidR="00D939FD" w:rsidRDefault="00CF49FF" w:rsidP="00F55C16">
      <w:r w:rsidRPr="00A13435">
        <w:rPr>
          <w:noProof/>
          <w:highlight w:val="yellow"/>
          <w:lang w:eastAsia="fr-CH"/>
        </w:rPr>
        <w:lastRenderedPageBreak/>
        <w:drawing>
          <wp:inline distT="0" distB="0" distL="0" distR="0" wp14:anchorId="610EE9CB" wp14:editId="142BFA2C">
            <wp:extent cx="5760720" cy="669290"/>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720" cy="669290"/>
                    </a:xfrm>
                    <a:prstGeom prst="rect">
                      <a:avLst/>
                    </a:prstGeom>
                  </pic:spPr>
                </pic:pic>
              </a:graphicData>
            </a:graphic>
          </wp:inline>
        </w:drawing>
      </w:r>
    </w:p>
    <w:p w:rsidR="00D939FD" w:rsidRDefault="00CF49FF" w:rsidP="00F55C16">
      <w:r>
        <w:t xml:space="preserve">Voici un exemple de code Twig et Html, on peut voir qu’on récupère le paramètre datas passer au préalable et </w:t>
      </w:r>
      <w:r w:rsidR="00741C4A">
        <w:t>qu’</w:t>
      </w:r>
      <w:r>
        <w:t>on itère sur ce paramètre pour afficher toute les datas. Pendant l’itération on peut accéder aux données de data qui sont le titre et la description.</w:t>
      </w:r>
    </w:p>
    <w:p w:rsidR="00CF49FF" w:rsidRDefault="00CF49FF" w:rsidP="00F55C16">
      <w:r>
        <w:t xml:space="preserve">Twig nous permet aussi d’étendre nos </w:t>
      </w:r>
      <w:r w:rsidR="00DC30E2">
        <w:t>t</w:t>
      </w:r>
      <w:r>
        <w:t xml:space="preserve">emplate dans le cas de mon client web j’utilise </w:t>
      </w:r>
      <w:r w:rsidR="00741C4A">
        <w:t xml:space="preserve">un </w:t>
      </w:r>
      <w:r>
        <w:t>template principale qui s’occupe de gérer le menu et la structure général</w:t>
      </w:r>
      <w:r w:rsidR="00741C4A">
        <w:t>e</w:t>
      </w:r>
      <w:r>
        <w:t xml:space="preserve"> du site web</w:t>
      </w:r>
      <w:r w:rsidR="00DC30E2">
        <w:t xml:space="preserve"> et pour changer de page j’étends </w:t>
      </w:r>
      <w:r w:rsidR="00C677A1">
        <w:t xml:space="preserve">le </w:t>
      </w:r>
      <w:r w:rsidR="00DC30E2">
        <w:t>template principal avec des sous templates qui me permette</w:t>
      </w:r>
      <w:r w:rsidR="00C677A1">
        <w:t>nt</w:t>
      </w:r>
      <w:r w:rsidR="00DC30E2">
        <w:t xml:space="preserve"> d’afficher la page en question. </w:t>
      </w:r>
    </w:p>
    <w:p w:rsidR="00DC30E2" w:rsidRDefault="00DC30E2" w:rsidP="006330BE">
      <w:pPr>
        <w:pStyle w:val="Titre5"/>
      </w:pPr>
      <w:r>
        <w:t xml:space="preserve">Doctrine </w:t>
      </w:r>
    </w:p>
    <w:p w:rsidR="00DC30E2" w:rsidRPr="00DC30E2" w:rsidRDefault="00290DB6" w:rsidP="00DC30E2">
      <w:r>
        <w:t xml:space="preserve">Doctrine est une couche d’abstraction à la base de données sur PHP. Il permet de relier </w:t>
      </w:r>
      <w:r w:rsidR="00EC3770">
        <w:t>nos objets</w:t>
      </w:r>
      <w:r>
        <w:t xml:space="preserve"> php aux éléments de la base de données. C’est un outil très puissant qui automatise la création des tables et relations dans la base de données et permet au développeur de s’occuper seulement d’objet php sans se soucier des requêtes sqls derrières. </w:t>
      </w:r>
    </w:p>
    <w:p w:rsidR="009672AA" w:rsidRDefault="009672AA" w:rsidP="006330BE">
      <w:pPr>
        <w:pStyle w:val="Titre4"/>
      </w:pPr>
      <w:bookmarkStart w:id="64" w:name="_Toc484597844"/>
      <w:r w:rsidRPr="009672AA">
        <w:t>Docker</w:t>
      </w:r>
      <w:bookmarkEnd w:id="64"/>
    </w:p>
    <w:p w:rsidR="00290DB6" w:rsidRDefault="00290DB6" w:rsidP="006330BE">
      <w:pPr>
        <w:pStyle w:val="Titre5"/>
      </w:pPr>
      <w:r>
        <w:t>Dockerfile</w:t>
      </w:r>
    </w:p>
    <w:p w:rsidR="00290DB6" w:rsidRDefault="00130767" w:rsidP="00290DB6">
      <w:r>
        <w:t xml:space="preserve">Dockerfile permet à </w:t>
      </w:r>
      <w:r w:rsidR="005D6A8F">
        <w:t>D</w:t>
      </w:r>
      <w:r>
        <w:t>ocker d’automatiser la créati</w:t>
      </w:r>
      <w:r w:rsidR="00716164">
        <w:t xml:space="preserve">on d’une image </w:t>
      </w:r>
      <w:r w:rsidR="005D6A8F">
        <w:t>D</w:t>
      </w:r>
      <w:r w:rsidR="00716164">
        <w:t>ocker via des instructions. Pour se faire il suffit de créer un répertoire vide et de créer un fichier Dockerfile dedans ensuite la commande « </w:t>
      </w:r>
      <w:r w:rsidR="00680E89">
        <w:rPr>
          <w:i/>
        </w:rPr>
        <w:t>docker build</w:t>
      </w:r>
      <w:r w:rsidR="00716164">
        <w:t xml:space="preserve"> » suffira à générer l’image avec les instructions contenu dans le Dockerfile. </w:t>
      </w:r>
    </w:p>
    <w:p w:rsidR="007E6040" w:rsidRDefault="007E6040" w:rsidP="00290DB6">
      <w:r>
        <w:t>Les instructions sont exécutées dans l’ordre et sont indépendante</w:t>
      </w:r>
      <w:r w:rsidR="005D6A8F">
        <w:t>s,</w:t>
      </w:r>
      <w:r>
        <w:t xml:space="preserve"> chaque instruction va générer une nouvelle image et cette image sera utilisé</w:t>
      </w:r>
      <w:r w:rsidR="005D6A8F">
        <w:t>e</w:t>
      </w:r>
      <w:r>
        <w:t xml:space="preserve"> par la suivante pour ajouter la nouvelle action.</w:t>
      </w:r>
    </w:p>
    <w:p w:rsidR="007E6040" w:rsidRDefault="007E6040" w:rsidP="00290DB6">
      <w:r>
        <w:t xml:space="preserve"> Ce système permet d’avoir une génération rapide en cas de changement</w:t>
      </w:r>
      <w:r w:rsidR="00FB21CE">
        <w:t>,</w:t>
      </w:r>
      <w:r>
        <w:t xml:space="preserve"> par exemple si je décide de modifier la dernière instruction </w:t>
      </w:r>
      <w:r w:rsidR="00FB21CE">
        <w:t xml:space="preserve">cela </w:t>
      </w:r>
      <w:r>
        <w:t xml:space="preserve">n’affectera pas les instructions précédentes et par conséquent seulement la dernière instruction sera </w:t>
      </w:r>
      <w:r w:rsidR="00452D5E">
        <w:t>exécutée</w:t>
      </w:r>
      <w:r>
        <w:t>.</w:t>
      </w:r>
    </w:p>
    <w:p w:rsidR="00452D5E" w:rsidRDefault="00452D5E" w:rsidP="00290DB6">
      <w:r>
        <w:t>Le format des instructions est le suivant :</w:t>
      </w:r>
    </w:p>
    <w:p w:rsidR="00452D5E" w:rsidRDefault="00452D5E" w:rsidP="00290DB6">
      <w:r>
        <w:t>INSTRUCTION arguments</w:t>
      </w:r>
    </w:p>
    <w:p w:rsidR="00A06C4A" w:rsidRDefault="003D2379" w:rsidP="00290DB6">
      <w:r>
        <w:t xml:space="preserve">Les </w:t>
      </w:r>
      <w:r w:rsidR="00513138">
        <w:t>principaux</w:t>
      </w:r>
      <w:r>
        <w:t xml:space="preserve"> types</w:t>
      </w:r>
      <w:r w:rsidR="0095073C">
        <w:t xml:space="preserve"> d’instruction sont : </w:t>
      </w:r>
      <w:r w:rsidR="00387D6D">
        <w:t>FROM</w:t>
      </w:r>
      <w:r>
        <w:t>, RUN</w:t>
      </w:r>
      <w:r w:rsidR="003B2A83">
        <w:t>, CMD</w:t>
      </w:r>
      <w:r w:rsidR="00307BBA">
        <w:t>, COPY</w:t>
      </w:r>
    </w:p>
    <w:p w:rsidR="003D2379" w:rsidRDefault="00387D6D" w:rsidP="00290DB6">
      <w:r>
        <w:t xml:space="preserve">FROM : Permet de définir une image de base comme le système d’exploitation que </w:t>
      </w:r>
      <w:r w:rsidR="008E5CAC">
        <w:t>l’on</w:t>
      </w:r>
      <w:r>
        <w:t xml:space="preserve"> souhaite </w:t>
      </w:r>
      <w:r w:rsidR="00676C1E">
        <w:t>utiliser</w:t>
      </w:r>
      <w:r>
        <w:t xml:space="preserve">, on peut aussi utiliser une de nos images déjà construite ou bien des images </w:t>
      </w:r>
      <w:r w:rsidR="00FB21CE">
        <w:t xml:space="preserve">fournies </w:t>
      </w:r>
      <w:r>
        <w:t xml:space="preserve">par d’autre utilisateur de </w:t>
      </w:r>
      <w:r w:rsidR="00FB21CE">
        <w:t xml:space="preserve">Docker </w:t>
      </w:r>
      <w:r>
        <w:t>avec des éléments déjà installé</w:t>
      </w:r>
      <w:r w:rsidR="00FB21CE">
        <w:t>s</w:t>
      </w:r>
      <w:r>
        <w:t xml:space="preserve"> et </w:t>
      </w:r>
      <w:r w:rsidR="00FB21CE">
        <w:t xml:space="preserve">configurés </w:t>
      </w:r>
      <w:r>
        <w:t xml:space="preserve">comme un serveur web par exemple. </w:t>
      </w:r>
      <w:r w:rsidR="003D2379">
        <w:t xml:space="preserve">C’est une des grandes forces de </w:t>
      </w:r>
      <w:r w:rsidR="00FB21CE">
        <w:t>D</w:t>
      </w:r>
      <w:r w:rsidR="003D2379">
        <w:t>ocker car nous avons à notre disposition énormément d’image</w:t>
      </w:r>
      <w:r w:rsidR="00FB21CE">
        <w:t>s</w:t>
      </w:r>
      <w:r w:rsidR="003D2379">
        <w:t xml:space="preserve"> avec des services déjà installé</w:t>
      </w:r>
      <w:r w:rsidR="00FB21CE">
        <w:t>s</w:t>
      </w:r>
      <w:r w:rsidR="003D2379">
        <w:t xml:space="preserve"> qu’on peut personnaliser à notre guise. </w:t>
      </w:r>
    </w:p>
    <w:p w:rsidR="003D2379" w:rsidRDefault="0009544C" w:rsidP="00290DB6">
      <w:r>
        <w:t>Format</w:t>
      </w:r>
      <w:r w:rsidR="003D2379">
        <w:t xml:space="preserve"> : « FROM &lt;image&gt; » </w:t>
      </w:r>
    </w:p>
    <w:p w:rsidR="00387D6D" w:rsidRDefault="003D2379" w:rsidP="00290DB6">
      <w:r>
        <w:lastRenderedPageBreak/>
        <w:t>RUN : L’instruction run est la plus utilisée, elle permet de lancer des commandes sur l’image. Notamment des commandes d’installations via apt-get install sous une distribution linux. Evidemment elle ne se limite pas à des commandes d’installations elle peut aussi exécuter toute</w:t>
      </w:r>
      <w:r w:rsidR="00FB21CE">
        <w:t>s</w:t>
      </w:r>
      <w:r>
        <w:t xml:space="preserve"> les commandes disponibles sur le système d’exploitation utilisé. </w:t>
      </w:r>
    </w:p>
    <w:p w:rsidR="0009544C" w:rsidRDefault="00985378" w:rsidP="00290DB6">
      <w:r>
        <w:t xml:space="preserve">Format : </w:t>
      </w:r>
      <w:r w:rsidR="00DA5B6D">
        <w:t>« RUN &lt;command&gt; »</w:t>
      </w:r>
    </w:p>
    <w:p w:rsidR="00DA5B6D" w:rsidRDefault="003F768B" w:rsidP="00290DB6">
      <w:r>
        <w:t>CMD :</w:t>
      </w:r>
      <w:r w:rsidR="00FC42E8">
        <w:t xml:space="preserve"> CMD est très similaire à RUN mais contrairement à </w:t>
      </w:r>
      <w:r w:rsidR="00FB21CE">
        <w:t xml:space="preserve">cette instruction, </w:t>
      </w:r>
      <w:r w:rsidR="00FC42E8">
        <w:t>la commande n’est pas exécuté</w:t>
      </w:r>
      <w:r w:rsidR="00FB21CE">
        <w:t>e</w:t>
      </w:r>
      <w:r w:rsidR="00FC42E8">
        <w:t xml:space="preserve"> au moment de la construction de l’image mais au lancement de celle-ci </w:t>
      </w:r>
      <w:r w:rsidR="00A13435">
        <w:t>c</w:t>
      </w:r>
      <w:r w:rsidR="00FC42E8">
        <w:t>qui nous permet de démarrer nos différents services ou script</w:t>
      </w:r>
      <w:r w:rsidR="00FB21CE">
        <w:t>s</w:t>
      </w:r>
      <w:r w:rsidR="00FC42E8">
        <w:t xml:space="preserve">. Du coup RUN est réservé pour la phase de l’installation et CMD </w:t>
      </w:r>
      <w:r w:rsidR="00FB21CE">
        <w:t xml:space="preserve">pour la phase </w:t>
      </w:r>
      <w:r w:rsidR="00FC42E8">
        <w:t>de l’exécution.</w:t>
      </w:r>
    </w:p>
    <w:p w:rsidR="00034CD7" w:rsidRDefault="00034CD7" w:rsidP="00290DB6">
      <w:r>
        <w:t>Format : « CMD command param1 param2 »</w:t>
      </w:r>
    </w:p>
    <w:p w:rsidR="00906867" w:rsidRDefault="00906867" w:rsidP="00290DB6">
      <w:r>
        <w:t xml:space="preserve">COPY : Cette instruction permet simplement de copier des données de la machine hôte à l’image </w:t>
      </w:r>
      <w:r w:rsidR="00FB21CE">
        <w:t>Docker</w:t>
      </w:r>
      <w:r>
        <w:t>. Ce qui permet par exemple de copier un script ou un site web sur l’image.</w:t>
      </w:r>
    </w:p>
    <w:p w:rsidR="002533BC" w:rsidRDefault="000028EF" w:rsidP="00290DB6">
      <w:r>
        <w:t>Format : « COPY &lt;src&gt; … &lt;dest&gt; »</w:t>
      </w:r>
    </w:p>
    <w:p w:rsidR="00034CD7" w:rsidRDefault="000028EF" w:rsidP="006330BE">
      <w:pPr>
        <w:pStyle w:val="Titre5"/>
      </w:pPr>
      <w:r>
        <w:t>Container</w:t>
      </w:r>
    </w:p>
    <w:p w:rsidR="005D4615" w:rsidRPr="000028EF" w:rsidRDefault="005C30A9" w:rsidP="000028EF">
      <w:r>
        <w:t xml:space="preserve">Un container </w:t>
      </w:r>
      <w:r w:rsidR="00FB21CE">
        <w:t xml:space="preserve">Docker </w:t>
      </w:r>
      <w:r>
        <w:t xml:space="preserve">est une machine </w:t>
      </w:r>
      <w:r w:rsidR="00FB21CE">
        <w:t xml:space="preserve">lancée </w:t>
      </w:r>
      <w:r>
        <w:t>à partir d’une image, chaque container possède une identification unique. Une fois arrêté il peut être relanc</w:t>
      </w:r>
      <w:r w:rsidR="00DE1ED0">
        <w:t>é</w:t>
      </w:r>
      <w:r>
        <w:t xml:space="preserve"> via une commande. Il est possible de lancer plusieurs containers de la même image. Contrairement à une machine virtuelle le container ne simule pas les devices il utilise directement les ressources de la machine ce qui permet d’avoir de meilleur</w:t>
      </w:r>
      <w:r w:rsidR="00FB21CE">
        <w:t>es</w:t>
      </w:r>
      <w:r>
        <w:t xml:space="preserve"> performance</w:t>
      </w:r>
      <w:r w:rsidR="00FB21CE">
        <w:t>s</w:t>
      </w:r>
      <w:r>
        <w:t xml:space="preserve"> qu’une machine virtuelle. </w:t>
      </w:r>
      <w:r w:rsidR="00426D2A">
        <w:t xml:space="preserve">Une adresse IP est </w:t>
      </w:r>
      <w:r w:rsidR="005D4615">
        <w:t>attribuée</w:t>
      </w:r>
      <w:r w:rsidR="00426D2A">
        <w:t xml:space="preserve"> à chaque container</w:t>
      </w:r>
      <w:r w:rsidR="00A13435">
        <w:t>,</w:t>
      </w:r>
      <w:r w:rsidR="00426D2A">
        <w:t xml:space="preserve"> cette adresse IP est fourni</w:t>
      </w:r>
      <w:r w:rsidR="00A13435">
        <w:t>e</w:t>
      </w:r>
      <w:r w:rsidR="00426D2A">
        <w:t xml:space="preserve"> directement par </w:t>
      </w:r>
      <w:r w:rsidR="005D4615">
        <w:t>le sous-réseau</w:t>
      </w:r>
      <w:r w:rsidR="00426D2A">
        <w:t xml:space="preserve"> cré</w:t>
      </w:r>
      <w:r w:rsidR="00A13435">
        <w:t>é</w:t>
      </w:r>
      <w:r w:rsidR="00426D2A">
        <w:t xml:space="preserve"> par </w:t>
      </w:r>
      <w:r w:rsidR="00FB21CE">
        <w:t>D</w:t>
      </w:r>
      <w:r w:rsidR="00426D2A">
        <w:t xml:space="preserve">ocker </w:t>
      </w:r>
      <w:r w:rsidR="00426D2A" w:rsidRPr="00642302">
        <w:t>et est accessible par l’ordinateur hôte</w:t>
      </w:r>
      <w:r w:rsidR="00426D2A">
        <w:t xml:space="preserve">. </w:t>
      </w:r>
      <w:r>
        <w:t xml:space="preserve"> </w:t>
      </w:r>
      <w:r w:rsidR="00426D2A">
        <w:t xml:space="preserve">Pour accéder à </w:t>
      </w:r>
      <w:r w:rsidR="005D4615">
        <w:t>ces machines</w:t>
      </w:r>
      <w:r w:rsidR="00426D2A">
        <w:t xml:space="preserve"> depuis l’extérieur </w:t>
      </w:r>
      <w:r w:rsidR="0080677E">
        <w:t>D</w:t>
      </w:r>
      <w:r w:rsidR="00426D2A">
        <w:t xml:space="preserve">ocker utilise un système de redirection de port. </w:t>
      </w:r>
    </w:p>
    <w:p w:rsidR="009672AA" w:rsidRDefault="009672AA" w:rsidP="006330BE">
      <w:pPr>
        <w:pStyle w:val="Titre4"/>
      </w:pPr>
      <w:bookmarkStart w:id="65" w:name="_Toc484597845"/>
      <w:r w:rsidRPr="009672AA">
        <w:t>Websocket</w:t>
      </w:r>
      <w:bookmarkEnd w:id="65"/>
    </w:p>
    <w:p w:rsidR="001054C5" w:rsidRDefault="00C1483E" w:rsidP="006330BE">
      <w:pPr>
        <w:pStyle w:val="Titre5"/>
      </w:pPr>
      <w:r>
        <w:t>Socket.io</w:t>
      </w:r>
    </w:p>
    <w:p w:rsidR="000E349F" w:rsidRPr="000E349F" w:rsidRDefault="00791AD5" w:rsidP="000E349F">
      <w:r>
        <w:t>Socket.io est une bibliothèque qui permet de faire des communications synchrones dans une application. Socket.io est basé sur différente</w:t>
      </w:r>
      <w:r w:rsidR="00D077AE">
        <w:t>s</w:t>
      </w:r>
      <w:r>
        <w:t xml:space="preserve"> techniques de communication en temps réel, notamment les websockets.  </w:t>
      </w:r>
    </w:p>
    <w:p w:rsidR="00C1483E" w:rsidRDefault="000E349F" w:rsidP="006330BE">
      <w:pPr>
        <w:pStyle w:val="Titre5"/>
      </w:pPr>
      <w:r>
        <w:t>Messages</w:t>
      </w:r>
    </w:p>
    <w:p w:rsidR="006D1A98" w:rsidRDefault="006D1A98" w:rsidP="006D1A98">
      <w:r>
        <w:t xml:space="preserve">Dans socket.io nous avons la possibilité d’émettre des messages à tous les clients (broadcast) ou bien à un client spécifique. </w:t>
      </w:r>
    </w:p>
    <w:p w:rsidR="006D1A98" w:rsidRDefault="006D1A98" w:rsidP="006D1A98">
      <w:r>
        <w:t>Concernant la réception le serveur est en « écoute » sur un type de message et dès qu’il reçoit se message il va le traiter.</w:t>
      </w:r>
    </w:p>
    <w:p w:rsidR="006D1A98" w:rsidRDefault="006D1A98" w:rsidP="006D1A98">
      <w:r>
        <w:rPr>
          <w:noProof/>
          <w:lang w:eastAsia="fr-CH"/>
        </w:rPr>
        <w:drawing>
          <wp:inline distT="0" distB="0" distL="0" distR="0" wp14:anchorId="76293343" wp14:editId="25A083E8">
            <wp:extent cx="3695700" cy="819150"/>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695700" cy="819150"/>
                    </a:xfrm>
                    <a:prstGeom prst="rect">
                      <a:avLst/>
                    </a:prstGeom>
                  </pic:spPr>
                </pic:pic>
              </a:graphicData>
            </a:graphic>
          </wp:inline>
        </w:drawing>
      </w:r>
    </w:p>
    <w:p w:rsidR="006D1A98" w:rsidRPr="006D1A98" w:rsidRDefault="006D1A98" w:rsidP="006D1A98">
      <w:r>
        <w:t xml:space="preserve">On peut voir dans le code </w:t>
      </w:r>
      <w:r w:rsidR="00D077AE">
        <w:t xml:space="preserve">ci-dessus </w:t>
      </w:r>
      <w:r>
        <w:t xml:space="preserve">que le serveur </w:t>
      </w:r>
      <w:r w:rsidR="009B5581">
        <w:t>attend</w:t>
      </w:r>
      <w:r>
        <w:t xml:space="preserve"> de recevoir le message break</w:t>
      </w:r>
      <w:r w:rsidR="00D077AE">
        <w:t>,</w:t>
      </w:r>
      <w:r>
        <w:t xml:space="preserve"> une fois qu’il l</w:t>
      </w:r>
      <w:r w:rsidR="00D077AE">
        <w:t>’</w:t>
      </w:r>
      <w:r>
        <w:t>a reçu il va envoyer se message en broadcast sur les différents clients python.</w:t>
      </w:r>
    </w:p>
    <w:p w:rsidR="00791AD5" w:rsidRDefault="006D1A98" w:rsidP="006330BE">
      <w:pPr>
        <w:pStyle w:val="Titre5"/>
      </w:pPr>
      <w:r>
        <w:lastRenderedPageBreak/>
        <w:t>Namespaces</w:t>
      </w:r>
    </w:p>
    <w:p w:rsidR="00ED3AF5" w:rsidRDefault="00ED3AF5" w:rsidP="00ED3AF5">
      <w:r>
        <w:t xml:space="preserve">Les namespaces dans socket.io sont très utiles, ils permettent </w:t>
      </w:r>
      <w:r w:rsidR="00331D74">
        <w:t xml:space="preserve">d’assigner différent point d’arrivée ou chemin. </w:t>
      </w:r>
      <w:r w:rsidR="00EB73CD">
        <w:t xml:space="preserve">C’est utile pour séparer les différentes parties de son application et </w:t>
      </w:r>
      <w:r w:rsidR="00D077AE">
        <w:t xml:space="preserve">minimiser </w:t>
      </w:r>
      <w:r w:rsidR="00EB73CD">
        <w:t xml:space="preserve">les requêtes. Chaque namespace est un canal de communication différente. Par défaut tous les clients sont connecté sur le namespace « / ». </w:t>
      </w:r>
    </w:p>
    <w:p w:rsidR="00EB73CD" w:rsidRPr="00ED3AF5" w:rsidRDefault="00EB73CD" w:rsidP="00ED3AF5">
      <w:r>
        <w:t>Dans le cas de mon travail j’ai utilisé les namespaces pour séparer les différents client</w:t>
      </w:r>
      <w:r w:rsidR="00D077AE">
        <w:t>s</w:t>
      </w:r>
      <w:r>
        <w:t xml:space="preserve"> (php, javascript et python) ainsi chaque client </w:t>
      </w:r>
      <w:r w:rsidR="00D077AE">
        <w:t xml:space="preserve">a </w:t>
      </w:r>
      <w:r>
        <w:t xml:space="preserve">son propre canal de communication et peut communiquer avec les autres quand cela est nécessaire. </w:t>
      </w:r>
    </w:p>
    <w:p w:rsidR="00DC5ADB" w:rsidRDefault="00DC5ADB" w:rsidP="006330BE">
      <w:pPr>
        <w:pStyle w:val="Titre4"/>
      </w:pPr>
      <w:bookmarkStart w:id="66" w:name="_Toc484597846"/>
      <w:r>
        <w:t>Lasagne</w:t>
      </w:r>
      <w:bookmarkEnd w:id="66"/>
    </w:p>
    <w:p w:rsidR="00EB73CD" w:rsidRDefault="00CC0647" w:rsidP="006330BE">
      <w:pPr>
        <w:pStyle w:val="Titre5"/>
      </w:pPr>
      <w:r>
        <w:t>Layers</w:t>
      </w:r>
    </w:p>
    <w:p w:rsidR="00BF3505" w:rsidRDefault="00AD57A6" w:rsidP="00BF3505">
      <w:r>
        <w:t xml:space="preserve">Les layers (couches) dans lasagne permettent </w:t>
      </w:r>
      <w:r w:rsidR="0090551C">
        <w:t xml:space="preserve">de construire les différentes architectures de réseau de neurones </w:t>
      </w:r>
      <w:r w:rsidR="0090551C" w:rsidRPr="0090551C">
        <w:t>convolutionnels</w:t>
      </w:r>
      <w:r w:rsidR="0090551C">
        <w:t>.</w:t>
      </w:r>
    </w:p>
    <w:p w:rsidR="0090551C" w:rsidRDefault="0090551C" w:rsidP="00BF3505">
      <w:r>
        <w:t>Les principales couches disponibles sont couche entièrement connectées, couche convolutionnel et couche de perte.</w:t>
      </w:r>
    </w:p>
    <w:p w:rsidR="00463BC5" w:rsidRDefault="00B74ED4" w:rsidP="00BF3505">
      <w:r>
        <w:t xml:space="preserve">Le fonctionnement de </w:t>
      </w:r>
      <w:r w:rsidR="00642302">
        <w:t>L</w:t>
      </w:r>
      <w:r>
        <w:t xml:space="preserve">asagne est très simple pour créer son architecture il suffit d’empiler les différentes couches </w:t>
      </w:r>
      <w:r w:rsidR="00463BC5">
        <w:t xml:space="preserve">et </w:t>
      </w:r>
      <w:r w:rsidR="00642302">
        <w:t xml:space="preserve">de </w:t>
      </w:r>
      <w:r w:rsidR="00463BC5">
        <w:t>les relier avec les paramètres d’entrée et de sortie.</w:t>
      </w:r>
    </w:p>
    <w:p w:rsidR="00463BC5" w:rsidRDefault="00463BC5" w:rsidP="00BF3505">
      <w:r>
        <w:rPr>
          <w:noProof/>
          <w:lang w:eastAsia="fr-CH"/>
        </w:rPr>
        <w:drawing>
          <wp:inline distT="0" distB="0" distL="0" distR="0" wp14:anchorId="19F12AC8" wp14:editId="540309C8">
            <wp:extent cx="5324475" cy="3371850"/>
            <wp:effectExtent l="0" t="0" r="9525"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324475" cy="3371850"/>
                    </a:xfrm>
                    <a:prstGeom prst="rect">
                      <a:avLst/>
                    </a:prstGeom>
                  </pic:spPr>
                </pic:pic>
              </a:graphicData>
            </a:graphic>
          </wp:inline>
        </w:drawing>
      </w:r>
    </w:p>
    <w:p w:rsidR="0090551C" w:rsidRPr="00BF3505" w:rsidRDefault="00463BC5" w:rsidP="00BF3505">
      <w:r>
        <w:t>L’exemple ci-dessus représente un des réseaux que j’ai utilisé dans le cas de l’apprentissage des tweets positifs ou négatifs sur twitter. On peut voir que mon architecture comprends une convolution avec 64 filtres de taille 3 avec une couche de pooling qui va diviser la taille par 2 pour terminer sur une couche entièrement connecté</w:t>
      </w:r>
      <w:r w:rsidR="00914CA8">
        <w:t>e</w:t>
      </w:r>
      <w:r>
        <w:t xml:space="preserve"> de 32 unités. </w:t>
      </w:r>
    </w:p>
    <w:p w:rsidR="005213CD" w:rsidRPr="00F97C46" w:rsidRDefault="009672AA" w:rsidP="00404769">
      <w:pPr>
        <w:pStyle w:val="Titre2"/>
      </w:pPr>
      <w:bookmarkStart w:id="67" w:name="_Toc484597847"/>
      <w:r w:rsidRPr="009672AA">
        <w:lastRenderedPageBreak/>
        <w:t xml:space="preserve">Analyse </w:t>
      </w:r>
      <w:r w:rsidR="00404769">
        <w:t>organique</w:t>
      </w:r>
      <w:bookmarkEnd w:id="67"/>
    </w:p>
    <w:p w:rsidR="008E6F73" w:rsidRDefault="009672AA" w:rsidP="00DE4942">
      <w:pPr>
        <w:pStyle w:val="Titre3"/>
      </w:pPr>
      <w:bookmarkStart w:id="68" w:name="_Toc484597848"/>
      <w:r w:rsidRPr="009672AA">
        <w:t>Architectures</w:t>
      </w:r>
      <w:bookmarkEnd w:id="68"/>
    </w:p>
    <w:p w:rsidR="002A5824" w:rsidRDefault="002A5824" w:rsidP="006330BE">
      <w:pPr>
        <w:jc w:val="center"/>
      </w:pPr>
      <w:r>
        <w:object w:dxaOrig="8041" w:dyaOrig="64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324.75pt" o:ole="">
            <v:imagedata r:id="rId38" o:title=""/>
          </v:shape>
          <o:OLEObject Type="Embed" ProgID="Visio.Drawing.15" ShapeID="_x0000_i1025" DrawAspect="Content" ObjectID="_1558960613" r:id="rId39"/>
        </w:object>
      </w:r>
    </w:p>
    <w:p w:rsidR="002A5824" w:rsidRDefault="002A5824" w:rsidP="006330BE">
      <w:r>
        <w:t>L’architecture de mon projet est composé</w:t>
      </w:r>
      <w:r w:rsidR="00DE1ED0">
        <w:t>e</w:t>
      </w:r>
      <w:r>
        <w:t xml:space="preserve"> d’une base de données, d’un serveur </w:t>
      </w:r>
      <w:r w:rsidR="00DE1ED0">
        <w:t>N</w:t>
      </w:r>
      <w:r>
        <w:t>odejs, d’un client python et d’un client web.</w:t>
      </w:r>
    </w:p>
    <w:p w:rsidR="006B6D96" w:rsidRDefault="006B6D96" w:rsidP="006330BE">
      <w:r>
        <w:t>La base de données permet de stocker les différentes données concernant les réseaux de neurones.</w:t>
      </w:r>
    </w:p>
    <w:p w:rsidR="002A5824" w:rsidRDefault="006B6D96" w:rsidP="006330BE">
      <w:r>
        <w:t xml:space="preserve">Le serveur Nodejs s’occupe de la communication entre les différents clients via les Websockets. </w:t>
      </w:r>
    </w:p>
    <w:p w:rsidR="006B6D96" w:rsidRDefault="006B6D96" w:rsidP="006330BE">
      <w:r>
        <w:t xml:space="preserve">Le client web permet à l’utilisateur d’avoir une application graphique et ainsi </w:t>
      </w:r>
      <w:r w:rsidR="00EC0727">
        <w:t>interagir</w:t>
      </w:r>
      <w:r>
        <w:t xml:space="preserve"> avec le serveur Nodejs pour envoyer différentes requêtes.</w:t>
      </w:r>
    </w:p>
    <w:p w:rsidR="006F7C74" w:rsidRPr="00DE4942" w:rsidRDefault="006F7C74" w:rsidP="006330BE">
      <w:r>
        <w:t xml:space="preserve">Le client python est une instance docker qui contient un script python qui s’occupe de gérer la communication </w:t>
      </w:r>
      <w:r w:rsidR="000E7E0C">
        <w:t>avec le serveur Nodejs et aussi l’</w:t>
      </w:r>
      <w:r w:rsidR="00E210BF">
        <w:t>entraînement d’un réseau de neurones convolutif</w:t>
      </w:r>
      <w:r w:rsidR="00DE1ED0">
        <w:t>s</w:t>
      </w:r>
      <w:r w:rsidR="000E7E0C">
        <w:t xml:space="preserve">. </w:t>
      </w:r>
    </w:p>
    <w:p w:rsidR="009672AA" w:rsidRDefault="009672AA" w:rsidP="00611CBC">
      <w:pPr>
        <w:pStyle w:val="Titre3"/>
      </w:pPr>
      <w:bookmarkStart w:id="69" w:name="_Toc484597849"/>
      <w:r>
        <w:lastRenderedPageBreak/>
        <w:t>B</w:t>
      </w:r>
      <w:r w:rsidRPr="009672AA">
        <w:t>ase de données</w:t>
      </w:r>
      <w:bookmarkEnd w:id="69"/>
    </w:p>
    <w:p w:rsidR="00420D70" w:rsidRDefault="00420D70" w:rsidP="00420D70">
      <w:r>
        <w:rPr>
          <w:noProof/>
          <w:lang w:eastAsia="fr-CH"/>
        </w:rPr>
        <w:drawing>
          <wp:inline distT="0" distB="0" distL="0" distR="0" wp14:anchorId="139B104E" wp14:editId="3ECD4139">
            <wp:extent cx="5760720" cy="2829560"/>
            <wp:effectExtent l="0" t="0" r="0" b="889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60720" cy="2829560"/>
                    </a:xfrm>
                    <a:prstGeom prst="rect">
                      <a:avLst/>
                    </a:prstGeom>
                  </pic:spPr>
                </pic:pic>
              </a:graphicData>
            </a:graphic>
          </wp:inline>
        </w:drawing>
      </w:r>
    </w:p>
    <w:p w:rsidR="00FD3ED2" w:rsidRDefault="00FD3ED2" w:rsidP="00420D70">
      <w:r>
        <w:t xml:space="preserve">Les tables dans l’image précédente ont été générées grâce à </w:t>
      </w:r>
      <w:r w:rsidR="00DE1ED0">
        <w:t>D</w:t>
      </w:r>
      <w:r>
        <w:t xml:space="preserve">octrine. Je vais détailler les différents champs et relations dans ce chapitre. </w:t>
      </w:r>
    </w:p>
    <w:p w:rsidR="00FD3ED2" w:rsidRDefault="00FD3ED2" w:rsidP="00420D70">
      <w:r w:rsidRPr="006330BE">
        <w:rPr>
          <w:b/>
        </w:rPr>
        <w:t>Network :</w:t>
      </w:r>
      <w:r>
        <w:rPr>
          <w:b/>
        </w:rPr>
        <w:t xml:space="preserve"> </w:t>
      </w:r>
      <w:r>
        <w:t>La table Network p</w:t>
      </w:r>
      <w:r w:rsidR="00294BF5">
        <w:t>ermet de stocker les différentes architectures neuronales de l’application. Les champs sont title, description et network.  Le champ title permet de donner un titre à l’architecture</w:t>
      </w:r>
      <w:r w:rsidR="00AF436A">
        <w:t>,</w:t>
      </w:r>
      <w:r w:rsidR="00294BF5">
        <w:t xml:space="preserve"> généralement </w:t>
      </w:r>
      <w:r w:rsidR="00AF436A">
        <w:t>on</w:t>
      </w:r>
      <w:r w:rsidR="00294BF5">
        <w:t xml:space="preserve"> reprend le nom du fichier concerné. Le champ description permet de décrire brièvement l’architecture par convention </w:t>
      </w:r>
      <w:r w:rsidR="00AF436A">
        <w:t>on écrit</w:t>
      </w:r>
      <w:r w:rsidR="00294BF5">
        <w:t xml:space="preserve"> les différentes couches de l’architecture. Pour terminer le champ network permet de mettre en relation le fichier qui contient le code de l’architecture à la base de données. Cette table contient une relation avec la table instance</w:t>
      </w:r>
      <w:r w:rsidR="00AF436A">
        <w:t>,</w:t>
      </w:r>
      <w:r w:rsidR="00294BF5">
        <w:t xml:space="preserve"> cette relation permet de définir qu’une instance est reliée à un seul Network mais qu’un Network peut être utilisé </w:t>
      </w:r>
      <w:r w:rsidR="00AF436A">
        <w:t>par</w:t>
      </w:r>
      <w:r w:rsidR="00294BF5">
        <w:t xml:space="preserve"> des instances différentes. </w:t>
      </w:r>
    </w:p>
    <w:p w:rsidR="00C42A18" w:rsidRDefault="00C42A18" w:rsidP="00420D70">
      <w:r w:rsidRPr="006330BE">
        <w:rPr>
          <w:b/>
        </w:rPr>
        <w:t>Data :</w:t>
      </w:r>
      <w:r>
        <w:rPr>
          <w:b/>
        </w:rPr>
        <w:t xml:space="preserve"> </w:t>
      </w:r>
      <w:r>
        <w:t xml:space="preserve">La table Data est fortement similaire à la table Network excepté qu’elle contient </w:t>
      </w:r>
      <w:r w:rsidR="00006746">
        <w:t>les ensembles de données à la place des architectures.</w:t>
      </w:r>
    </w:p>
    <w:p w:rsidR="00006746" w:rsidRDefault="00006746" w:rsidP="00420D70">
      <w:r w:rsidRPr="006330BE">
        <w:rPr>
          <w:b/>
        </w:rPr>
        <w:t>Project :</w:t>
      </w:r>
      <w:r>
        <w:rPr>
          <w:b/>
        </w:rPr>
        <w:t xml:space="preserve"> </w:t>
      </w:r>
      <w:r>
        <w:t xml:space="preserve">La table Project permet de stocker les différents projets de l’application, un projet permet de grouper des instances sur la même expérience. Elle contient un champ </w:t>
      </w:r>
      <w:r w:rsidR="00AF436A">
        <w:t>t</w:t>
      </w:r>
      <w:r>
        <w:t xml:space="preserve">itle et </w:t>
      </w:r>
      <w:r w:rsidR="00AF436A">
        <w:t>d</w:t>
      </w:r>
      <w:r>
        <w:t>escription qui permette</w:t>
      </w:r>
      <w:r w:rsidR="00AF436A">
        <w:t>nt</w:t>
      </w:r>
      <w:r>
        <w:t xml:space="preserve"> à l’utilisateur de nommer et décrire le projet.</w:t>
      </w:r>
    </w:p>
    <w:p w:rsidR="00006746" w:rsidRDefault="00B05CA6" w:rsidP="00420D70">
      <w:r w:rsidRPr="006330BE">
        <w:rPr>
          <w:b/>
        </w:rPr>
        <w:t>Instance</w:t>
      </w:r>
      <w:r>
        <w:t> </w:t>
      </w:r>
      <w:r w:rsidRPr="006330BE">
        <w:rPr>
          <w:b/>
        </w:rPr>
        <w:t>:</w:t>
      </w:r>
      <w:r>
        <w:t xml:space="preserve"> La table </w:t>
      </w:r>
      <w:r w:rsidR="00AF436A">
        <w:t>i</w:t>
      </w:r>
      <w:r>
        <w:t>nstance est la table principale de la base de données, elle contient les champs title et number. Les autres champs sont des relations avec les autres tables de la base de données. Le champ title permet simple</w:t>
      </w:r>
      <w:r w:rsidR="00AF436A">
        <w:t>ment</w:t>
      </w:r>
      <w:r>
        <w:t xml:space="preserve"> de nommer l’instance par convention </w:t>
      </w:r>
      <w:r w:rsidR="00AF436A">
        <w:t>on</w:t>
      </w:r>
      <w:r>
        <w:t xml:space="preserve"> nomme les instances en fonction des titres du Network et Data, le champ number permet de définir le numéro de l’ensemble de données à utiliser</w:t>
      </w:r>
      <w:r w:rsidR="00AF436A">
        <w:t>,</w:t>
      </w:r>
      <w:r>
        <w:t xml:space="preserve"> ce champ permet de gérer la validation croisée.  Pour résum</w:t>
      </w:r>
      <w:r w:rsidR="00AF436A">
        <w:t>er</w:t>
      </w:r>
      <w:r>
        <w:t xml:space="preserve"> les relations avec les autres tables, une instance appartient à un projet et utilise une seule architecture et un seul ensemble de données.</w:t>
      </w:r>
    </w:p>
    <w:p w:rsidR="00B05CA6" w:rsidRPr="00B05CA6" w:rsidRDefault="00B05CA6" w:rsidP="00420D70">
      <w:r w:rsidRPr="006330BE">
        <w:rPr>
          <w:b/>
        </w:rPr>
        <w:t xml:space="preserve">Validation : </w:t>
      </w:r>
      <w:r>
        <w:t xml:space="preserve">La table Validation, permet de stocker </w:t>
      </w:r>
      <w:r w:rsidR="005B7C12">
        <w:t>les différentes données retournées</w:t>
      </w:r>
      <w:r>
        <w:t xml:space="preserve"> par les clients </w:t>
      </w:r>
      <w:r w:rsidR="005B7C12">
        <w:t xml:space="preserve">pythons. C’est cette table qui permet de générer les différents graphiques des instances. Elle contient les champs validation, accuracy, training, epoch. Le champ epoch </w:t>
      </w:r>
      <w:r w:rsidR="005B7C12">
        <w:lastRenderedPageBreak/>
        <w:t xml:space="preserve">permet de déterminer le numéro de l’itération du client, le champ training permet de déterminer la fonction de perte concernant l’apprentissage, le champ validation permet de stocker la fonction concernant la validation et pour </w:t>
      </w:r>
      <w:r w:rsidR="00AF436A">
        <w:t>terminer</w:t>
      </w:r>
      <w:r w:rsidR="005B7C12">
        <w:t xml:space="preserve"> le champ accuracy permet de stocker le pourcentage de réussite sur l’ensemble des données de test. Cette table possède une relation avec la table </w:t>
      </w:r>
      <w:r w:rsidR="00AF436A">
        <w:t>i</w:t>
      </w:r>
      <w:r w:rsidR="005B7C12">
        <w:t xml:space="preserve">nstance car plusieurs validations appartiennent à une instance. </w:t>
      </w:r>
    </w:p>
    <w:p w:rsidR="00EF4C58" w:rsidRPr="006330BE" w:rsidRDefault="00DC5ADB" w:rsidP="006330BE">
      <w:pPr>
        <w:pStyle w:val="Titre3"/>
      </w:pPr>
      <w:bookmarkStart w:id="70" w:name="_Toc484597850"/>
      <w:r>
        <w:t>Serveur</w:t>
      </w:r>
      <w:bookmarkEnd w:id="70"/>
    </w:p>
    <w:p w:rsidR="007E2770" w:rsidRDefault="007E2770" w:rsidP="006330BE">
      <w:r>
        <w:t xml:space="preserve">Le serveur Nodejs est le </w:t>
      </w:r>
      <w:r w:rsidRPr="007E2770">
        <w:t>pilier</w:t>
      </w:r>
      <w:r>
        <w:t xml:space="preserve"> du projet, il s’occupe de la communication entre les différents clients web et python. Il contient aussi les différentes architectures et ensemble de données</w:t>
      </w:r>
      <w:r w:rsidR="00F35949">
        <w:t xml:space="preserve"> ainsi que les sauvegardes</w:t>
      </w:r>
      <w:r>
        <w:t>.</w:t>
      </w:r>
    </w:p>
    <w:p w:rsidR="00FE1A37" w:rsidRDefault="00FE1A37" w:rsidP="006330BE">
      <w:pPr>
        <w:pStyle w:val="Titre4"/>
      </w:pPr>
      <w:bookmarkStart w:id="71" w:name="_Toc484597851"/>
      <w:r>
        <w:t>Les fichiers</w:t>
      </w:r>
      <w:bookmarkEnd w:id="71"/>
    </w:p>
    <w:p w:rsidR="00AA0DE7" w:rsidRDefault="00AA0DE7" w:rsidP="006330BE">
      <w:r>
        <w:t>Le serveur contient un répertoire uploads o</w:t>
      </w:r>
      <w:r w:rsidR="00AF436A">
        <w:t>ù</w:t>
      </w:r>
      <w:r>
        <w:t xml:space="preserve"> sont stocké</w:t>
      </w:r>
      <w:r w:rsidR="00AF436A">
        <w:t>s</w:t>
      </w:r>
      <w:r>
        <w:t xml:space="preserve"> </w:t>
      </w:r>
      <w:r w:rsidR="003562B8">
        <w:t>les différents fichiers nécessaires</w:t>
      </w:r>
      <w:r>
        <w:t xml:space="preserve"> au bon fonctionnement de l’application.</w:t>
      </w:r>
    </w:p>
    <w:p w:rsidR="003562B8" w:rsidRDefault="00F31C59" w:rsidP="006330BE">
      <w:r>
        <w:t xml:space="preserve">Dans le cas de l’ajout d’une nouvelle architecture ou </w:t>
      </w:r>
      <w:r w:rsidR="006B481F">
        <w:t xml:space="preserve">d’un </w:t>
      </w:r>
      <w:r w:rsidR="00D55800">
        <w:t>nouvel</w:t>
      </w:r>
      <w:r w:rsidR="006B481F">
        <w:t xml:space="preserve"> ensemble</w:t>
      </w:r>
      <w:r>
        <w:t xml:space="preserve"> de données il faudra suivre le format mis en place et décri</w:t>
      </w:r>
      <w:r w:rsidR="00AF436A">
        <w:t>t</w:t>
      </w:r>
      <w:r>
        <w:t xml:space="preserve"> dans cette partie.</w:t>
      </w:r>
    </w:p>
    <w:p w:rsidR="00401020" w:rsidRDefault="00401020" w:rsidP="006330BE">
      <w:r>
        <w:t>Le répertoire uploads contient les répertoires datasets, networks et saves.</w:t>
      </w:r>
    </w:p>
    <w:p w:rsidR="009B6C6F" w:rsidRDefault="00401020" w:rsidP="006330BE">
      <w:r>
        <w:t xml:space="preserve">Le répertoire datasets contient les différents ensembles de données sous le format suivant : </w:t>
      </w:r>
      <w:r w:rsidR="003C7BC2">
        <w:t>un répertoire avec le nom de l’ensemble de</w:t>
      </w:r>
      <w:r w:rsidR="00AF436A">
        <w:t>s</w:t>
      </w:r>
      <w:r w:rsidR="003C7BC2">
        <w:t xml:space="preserve"> données par exemple « twitter1 » ce répertoire doit contenir des fichiers zip de 1 à 10 qui correspondent au</w:t>
      </w:r>
      <w:r w:rsidR="00AF436A">
        <w:t>x</w:t>
      </w:r>
      <w:r w:rsidR="003C7BC2">
        <w:t xml:space="preserve"> différent</w:t>
      </w:r>
      <w:r w:rsidR="00AF436A">
        <w:t>s</w:t>
      </w:r>
      <w:r w:rsidR="003C7BC2">
        <w:t xml:space="preserve"> ensemble</w:t>
      </w:r>
      <w:r w:rsidR="00AF436A">
        <w:t>s</w:t>
      </w:r>
      <w:r w:rsidR="003C7BC2">
        <w:t xml:space="preserve"> de la validation croisée. </w:t>
      </w:r>
    </w:p>
    <w:p w:rsidR="009B6C6F" w:rsidRDefault="009B6C6F" w:rsidP="006330BE">
      <w:r>
        <w:rPr>
          <w:noProof/>
          <w:lang w:eastAsia="fr-CH"/>
        </w:rPr>
        <w:drawing>
          <wp:inline distT="0" distB="0" distL="0" distR="0" wp14:anchorId="634C0D15" wp14:editId="779ED59D">
            <wp:extent cx="5760720" cy="2687955"/>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60720" cy="2687955"/>
                    </a:xfrm>
                    <a:prstGeom prst="rect">
                      <a:avLst/>
                    </a:prstGeom>
                  </pic:spPr>
                </pic:pic>
              </a:graphicData>
            </a:graphic>
          </wp:inline>
        </w:drawing>
      </w:r>
    </w:p>
    <w:p w:rsidR="004E322D" w:rsidRDefault="003C7BC2" w:rsidP="004E322D">
      <w:pPr>
        <w:jc w:val="left"/>
      </w:pPr>
      <w:r w:rsidRPr="004E322D">
        <w:t>Chaque fichier</w:t>
      </w:r>
      <w:r w:rsidR="00992118" w:rsidRPr="004E322D">
        <w:t xml:space="preserve"> zip</w:t>
      </w:r>
      <w:r w:rsidRPr="004E322D">
        <w:t xml:space="preserve"> doit contenir 4 fichier</w:t>
      </w:r>
      <w:r w:rsidR="00AF436A" w:rsidRPr="004E322D">
        <w:t>s</w:t>
      </w:r>
      <w:r w:rsidRPr="004E322D">
        <w:t> : tx.json, ty.json, vx.json et vy.json.</w:t>
      </w:r>
    </w:p>
    <w:p w:rsidR="004E322D" w:rsidRDefault="00992118" w:rsidP="004E322D">
      <w:pPr>
        <w:pStyle w:val="Paragraphedeliste"/>
        <w:numPr>
          <w:ilvl w:val="0"/>
          <w:numId w:val="37"/>
        </w:numPr>
        <w:jc w:val="left"/>
      </w:pPr>
      <w:r w:rsidRPr="004E322D">
        <w:t>tx.json et ty.json correspond</w:t>
      </w:r>
      <w:r w:rsidR="00EF4C58" w:rsidRPr="004E322D">
        <w:t>ent</w:t>
      </w:r>
      <w:r w:rsidRPr="004E322D">
        <w:t xml:space="preserve"> aux entrées sorties de l’ensemble d’entraînement.</w:t>
      </w:r>
    </w:p>
    <w:p w:rsidR="00992118" w:rsidRDefault="00992118" w:rsidP="004E322D">
      <w:pPr>
        <w:pStyle w:val="Paragraphedeliste"/>
        <w:numPr>
          <w:ilvl w:val="0"/>
          <w:numId w:val="37"/>
        </w:numPr>
        <w:jc w:val="left"/>
      </w:pPr>
      <w:r w:rsidRPr="004E322D">
        <w:t>vx.sjon et vy.json correspond</w:t>
      </w:r>
      <w:r w:rsidR="00AF436A" w:rsidRPr="004E322D">
        <w:t>ent</w:t>
      </w:r>
      <w:r w:rsidRPr="004E322D">
        <w:t xml:space="preserve"> aux entrées sorties de l’ensemble de test.</w:t>
      </w:r>
    </w:p>
    <w:p w:rsidR="009B6C6F" w:rsidRDefault="009B6C6F" w:rsidP="006330BE">
      <w:r>
        <w:rPr>
          <w:noProof/>
          <w:lang w:eastAsia="fr-CH"/>
        </w:rPr>
        <w:lastRenderedPageBreak/>
        <w:drawing>
          <wp:inline distT="0" distB="0" distL="0" distR="0" wp14:anchorId="2375D2F6" wp14:editId="7A2AE2A2">
            <wp:extent cx="5760720" cy="1216025"/>
            <wp:effectExtent l="0" t="0" r="0" b="317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60720" cy="1216025"/>
                    </a:xfrm>
                    <a:prstGeom prst="rect">
                      <a:avLst/>
                    </a:prstGeom>
                  </pic:spPr>
                </pic:pic>
              </a:graphicData>
            </a:graphic>
          </wp:inline>
        </w:drawing>
      </w:r>
    </w:p>
    <w:p w:rsidR="00AB0A3F" w:rsidRDefault="005B6EF2" w:rsidP="006330BE">
      <w:r>
        <w:t xml:space="preserve">Le répertoire networks contient les différentes architectures disponibles. Le </w:t>
      </w:r>
      <w:r w:rsidR="00A66269">
        <w:t>nom</w:t>
      </w:r>
      <w:r>
        <w:t xml:space="preserve"> est libre</w:t>
      </w:r>
      <w:r w:rsidR="00EF4C58">
        <w:t>,</w:t>
      </w:r>
      <w:r>
        <w:t xml:space="preserve"> la seul</w:t>
      </w:r>
      <w:r w:rsidR="00E02D1C">
        <w:t>e</w:t>
      </w:r>
      <w:r>
        <w:t xml:space="preserve"> contrainte </w:t>
      </w:r>
      <w:r w:rsidR="00E02D1C">
        <w:t>est</w:t>
      </w:r>
      <w:r>
        <w:t xml:space="preserve"> que l’extension du fichier </w:t>
      </w:r>
      <w:r w:rsidR="00E02D1C">
        <w:t>doit être</w:t>
      </w:r>
      <w:r>
        <w:t xml:space="preserve"> .py. Le format du ficher sera décrit plus en détail dans la partie client python. </w:t>
      </w:r>
    </w:p>
    <w:p w:rsidR="005B6EF2" w:rsidRDefault="00CF242B" w:rsidP="006330BE">
      <w:r>
        <w:rPr>
          <w:noProof/>
          <w:lang w:eastAsia="fr-CH"/>
        </w:rPr>
        <w:drawing>
          <wp:inline distT="0" distB="0" distL="0" distR="0" wp14:anchorId="5A4554B0" wp14:editId="30CEDD3F">
            <wp:extent cx="4419600" cy="2085975"/>
            <wp:effectExtent l="0" t="0" r="0" b="9525"/>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419600" cy="2085975"/>
                    </a:xfrm>
                    <a:prstGeom prst="rect">
                      <a:avLst/>
                    </a:prstGeom>
                  </pic:spPr>
                </pic:pic>
              </a:graphicData>
            </a:graphic>
          </wp:inline>
        </w:drawing>
      </w:r>
    </w:p>
    <w:p w:rsidR="00992118" w:rsidRPr="00AA0DE7" w:rsidRDefault="002F19FC" w:rsidP="006330BE">
      <w:r>
        <w:t>Concernant le répertoire saves il est géré automatique</w:t>
      </w:r>
      <w:r w:rsidR="001C4A2E">
        <w:t>ment</w:t>
      </w:r>
      <w:r>
        <w:t xml:space="preserve"> par le serveur</w:t>
      </w:r>
      <w:r w:rsidR="001C4A2E">
        <w:t>.</w:t>
      </w:r>
      <w:r w:rsidR="00947820">
        <w:t xml:space="preserve"> Il va stocker une sauvegarde par instance en fonction de l’id de l’instance. Ceci permet à l’utilisateur de télécharger le résultat de l’entraînement et aussi à l’instance de reprendre l’</w:t>
      </w:r>
      <w:r w:rsidR="009A4C87">
        <w:t>entrainement</w:t>
      </w:r>
      <w:r w:rsidR="00947820">
        <w:t xml:space="preserve"> o</w:t>
      </w:r>
      <w:r w:rsidR="00E02D1C">
        <w:t>ù</w:t>
      </w:r>
      <w:r w:rsidR="00947820">
        <w:t xml:space="preserve"> </w:t>
      </w:r>
      <w:r w:rsidR="00947820" w:rsidRPr="006330BE">
        <w:t xml:space="preserve">il </w:t>
      </w:r>
      <w:r w:rsidR="009A4C87" w:rsidRPr="006330BE">
        <w:t>s’est</w:t>
      </w:r>
      <w:r w:rsidR="00947820" w:rsidRPr="006330BE">
        <w:t xml:space="preserve"> </w:t>
      </w:r>
      <w:r w:rsidR="009A4C87" w:rsidRPr="006330BE">
        <w:t>arrêté</w:t>
      </w:r>
      <w:r w:rsidR="00947820" w:rsidRPr="006330BE">
        <w:t>.</w:t>
      </w:r>
    </w:p>
    <w:p w:rsidR="00F35949" w:rsidRDefault="00F35949" w:rsidP="006330BE">
      <w:pPr>
        <w:pStyle w:val="Titre4"/>
      </w:pPr>
      <w:bookmarkStart w:id="72" w:name="_Toc484597852"/>
      <w:r>
        <w:t>Les routes</w:t>
      </w:r>
      <w:bookmarkEnd w:id="72"/>
    </w:p>
    <w:p w:rsidR="00F35949" w:rsidRDefault="00F35949" w:rsidP="006330BE">
      <w:r>
        <w:t>Le serveur met à la disposition du client</w:t>
      </w:r>
      <w:r w:rsidR="00E02D1C">
        <w:t>,</w:t>
      </w:r>
      <w:r>
        <w:t xml:space="preserve"> dif</w:t>
      </w:r>
      <w:r w:rsidR="000119BF">
        <w:t>férente</w:t>
      </w:r>
      <w:r w:rsidR="00E02D1C">
        <w:t>s</w:t>
      </w:r>
      <w:r w:rsidR="000119BF">
        <w:t xml:space="preserve"> route</w:t>
      </w:r>
      <w:r w:rsidR="00E02D1C">
        <w:t>s</w:t>
      </w:r>
      <w:r w:rsidR="000119BF">
        <w:t xml:space="preserve"> pour </w:t>
      </w:r>
      <w:r>
        <w:t>télécharger les différents fichiers nécessaires au fonctionnement de l’entrainement du réseau de neurone comme l’architecture et l’ensemble de données. Certaine</w:t>
      </w:r>
      <w:r w:rsidR="00E02D1C">
        <w:t>s</w:t>
      </w:r>
      <w:r>
        <w:t xml:space="preserve"> route</w:t>
      </w:r>
      <w:r w:rsidR="00E02D1C">
        <w:t>s</w:t>
      </w:r>
      <w:r>
        <w:t xml:space="preserve"> permette</w:t>
      </w:r>
      <w:r w:rsidR="00E02D1C">
        <w:t>nt</w:t>
      </w:r>
      <w:r>
        <w:t xml:space="preserve"> aussi de récupérer des données ou </w:t>
      </w:r>
      <w:r w:rsidR="00E02D1C">
        <w:t>d’en</w:t>
      </w:r>
      <w:r>
        <w:t xml:space="preserve"> envoyer. Donc on peut dire qu’une partie de notre serveur fait office de serveur REST.</w:t>
      </w:r>
    </w:p>
    <w:p w:rsidR="000119BF" w:rsidRDefault="006045F9" w:rsidP="006330BE">
      <w:r w:rsidRPr="006045F9">
        <w:t>/networks</w:t>
      </w:r>
      <w:r>
        <w:t xml:space="preserve"> : Cette route permet d’avoir la liste des différentes architectures </w:t>
      </w:r>
      <w:r w:rsidR="00B81827">
        <w:t>disponibles. Le format de sortie est du type json.</w:t>
      </w:r>
      <w:r w:rsidR="00EB0500">
        <w:t xml:space="preserve"> Cette route est utilisé</w:t>
      </w:r>
      <w:r w:rsidR="00E02D1C">
        <w:t>e</w:t>
      </w:r>
      <w:r w:rsidR="00EB0500">
        <w:t xml:space="preserve"> </w:t>
      </w:r>
      <w:r w:rsidR="00E02D1C">
        <w:t>par le</w:t>
      </w:r>
      <w:r w:rsidR="00EB0500">
        <w:t xml:space="preserve"> client </w:t>
      </w:r>
      <w:r w:rsidR="00EB0500" w:rsidRPr="006330BE">
        <w:t xml:space="preserve">web pour mettre en relation un fichier </w:t>
      </w:r>
      <w:r w:rsidR="00EF4C58" w:rsidRPr="006330BE">
        <w:t>avec</w:t>
      </w:r>
      <w:r w:rsidR="00EB0500" w:rsidRPr="006330BE">
        <w:t xml:space="preserve"> un titre et une description dans la base de données.</w:t>
      </w:r>
      <w:r>
        <w:t xml:space="preserve"> </w:t>
      </w:r>
    </w:p>
    <w:p w:rsidR="000777DC" w:rsidRDefault="000777DC" w:rsidP="006330BE">
      <w:r w:rsidRPr="000777DC">
        <w:t>/datasets</w:t>
      </w:r>
      <w:r>
        <w:t> : Très semblable à /network, il permet de récupérer la liste des différents ensembles de donnée</w:t>
      </w:r>
      <w:r w:rsidR="00E02D1C">
        <w:t>s</w:t>
      </w:r>
      <w:r>
        <w:t xml:space="preserve"> disponible</w:t>
      </w:r>
      <w:r w:rsidR="00E02D1C">
        <w:t>s</w:t>
      </w:r>
      <w:r>
        <w:t>.</w:t>
      </w:r>
    </w:p>
    <w:p w:rsidR="000777DC" w:rsidRDefault="00EB0500" w:rsidP="006330BE">
      <w:r>
        <w:t>/datasets</w:t>
      </w:r>
      <w:r w:rsidR="00247999">
        <w:t>/{dataset}/{number} : Cette route permet de récupérer un ensemble de données en téléchargement. {dataset} correspond au nom de l’ensemble de données et {number} correspond au numéro de la validation croisée. Cette route est utilisé</w:t>
      </w:r>
      <w:r w:rsidR="00E02D1C">
        <w:t>e</w:t>
      </w:r>
      <w:r w:rsidR="00247999">
        <w:t xml:space="preserve"> par les clients python pour récupérer les ensembles de données au moment de l’entraînement.</w:t>
      </w:r>
    </w:p>
    <w:p w:rsidR="00247999" w:rsidRDefault="00247999" w:rsidP="006330BE">
      <w:pPr>
        <w:jc w:val="left"/>
      </w:pPr>
      <w:r>
        <w:lastRenderedPageBreak/>
        <w:t>/networks/{network} : Cette route est semblable à /datasets/{dataset}/{number} </w:t>
      </w:r>
      <w:r w:rsidRPr="006330BE">
        <w:t>excepté qu’</w:t>
      </w:r>
      <w:r w:rsidR="00EF4C58" w:rsidRPr="006330BE">
        <w:t>elle</w:t>
      </w:r>
      <w:r w:rsidRPr="006330BE">
        <w:t xml:space="preserve"> permet de récupérer l’architecture à la place</w:t>
      </w:r>
      <w:r w:rsidR="00EF4C58" w:rsidRPr="006330BE">
        <w:t xml:space="preserve"> de l’ensemble de données</w:t>
      </w:r>
      <w:r w:rsidRPr="006330BE">
        <w:t>.</w:t>
      </w:r>
    </w:p>
    <w:p w:rsidR="00C9742C" w:rsidRDefault="006A69D1" w:rsidP="006330BE">
      <w:r>
        <w:t>/saves/get/{id}</w:t>
      </w:r>
      <w:r w:rsidR="00FA515F">
        <w:t xml:space="preserve"> </w:t>
      </w:r>
      <w:r>
        <w:t>:</w:t>
      </w:r>
      <w:r w:rsidR="00FA515F">
        <w:t xml:space="preserve"> Cette route permet de récupérer les sauvegardes en fonction de l’id d’une instance. Elle est </w:t>
      </w:r>
      <w:r w:rsidR="00C9742C">
        <w:t>utilisée</w:t>
      </w:r>
      <w:r w:rsidR="00FA515F">
        <w:t xml:space="preserve"> par les deux clients. </w:t>
      </w:r>
    </w:p>
    <w:p w:rsidR="005D5642" w:rsidRDefault="006A69D1" w:rsidP="006330BE">
      <w:r>
        <w:t xml:space="preserve"> </w:t>
      </w:r>
      <w:r w:rsidR="00464046">
        <w:t>/saves/post/{</w:t>
      </w:r>
      <w:r w:rsidR="00C9742C" w:rsidRPr="00C9742C">
        <w:t>id</w:t>
      </w:r>
      <w:r w:rsidR="00464046">
        <w:t>}</w:t>
      </w:r>
      <w:r w:rsidR="00C9742C">
        <w:t xml:space="preserve"> : Cette route permet d’envoyer sur le serveur Nodejs </w:t>
      </w:r>
      <w:r w:rsidR="00954F29">
        <w:t>la sauvegarde effectuée</w:t>
      </w:r>
      <w:r w:rsidR="00C9742C">
        <w:t xml:space="preserve"> de </w:t>
      </w:r>
      <w:r w:rsidR="00954F29">
        <w:t>l’entraînement d’une</w:t>
      </w:r>
      <w:r w:rsidR="002E709A">
        <w:t xml:space="preserve"> architecture en fonction de l’id d’une instance. </w:t>
      </w:r>
      <w:r w:rsidR="00F3740B">
        <w:t>Elle est utilisé</w:t>
      </w:r>
      <w:r w:rsidR="00E02D1C">
        <w:t>e</w:t>
      </w:r>
      <w:r w:rsidR="00F3740B">
        <w:t xml:space="preserve"> par le client python. </w:t>
      </w:r>
    </w:p>
    <w:p w:rsidR="00F35949" w:rsidRDefault="00BB1AA3" w:rsidP="006330BE">
      <w:pPr>
        <w:pStyle w:val="Titre4"/>
      </w:pPr>
      <w:bookmarkStart w:id="73" w:name="_Toc484597853"/>
      <w:r>
        <w:t>Websocket</w:t>
      </w:r>
      <w:bookmarkEnd w:id="73"/>
    </w:p>
    <w:p w:rsidR="005A35D9" w:rsidRDefault="00F231B2" w:rsidP="006330BE">
      <w:r>
        <w:t xml:space="preserve">Le serveur utilise trois namespaces différents pour les clients : javascript, python et php. Pour rappel, les namespaces permettent de séparer les canaux de communication. </w:t>
      </w:r>
    </w:p>
    <w:p w:rsidR="00D13D1B" w:rsidRDefault="00D13D1B" w:rsidP="006330BE">
      <w:pPr>
        <w:pStyle w:val="Titre5"/>
      </w:pPr>
      <w:r>
        <w:t>Réception</w:t>
      </w:r>
    </w:p>
    <w:p w:rsidR="00ED38F7" w:rsidRDefault="00907828" w:rsidP="006330BE">
      <w:r>
        <w:t>L</w:t>
      </w:r>
      <w:r w:rsidR="00ED38F7">
        <w:t xml:space="preserve">es différents messages que le serveur </w:t>
      </w:r>
      <w:r w:rsidR="008950C7">
        <w:t>attend</w:t>
      </w:r>
      <w:r w:rsidR="00ED38F7">
        <w:t xml:space="preserve"> venant d</w:t>
      </w:r>
      <w:r>
        <w:t>’un client javascript :</w:t>
      </w:r>
    </w:p>
    <w:p w:rsidR="00ED38F7" w:rsidRPr="006864B1" w:rsidRDefault="00B10C3C" w:rsidP="00907828">
      <w:pPr>
        <w:pStyle w:val="Paragraphedeliste"/>
        <w:numPr>
          <w:ilvl w:val="0"/>
          <w:numId w:val="38"/>
        </w:numPr>
      </w:pPr>
      <w:r>
        <w:t>S</w:t>
      </w:r>
      <w:r w:rsidR="00ED38F7" w:rsidRPr="00700F53">
        <w:t>tart :</w:t>
      </w:r>
      <w:r w:rsidR="00700F53" w:rsidRPr="00700F53">
        <w:t xml:space="preserve"> Permet de lancer une insta</w:t>
      </w:r>
      <w:r w:rsidR="00700F53">
        <w:t xml:space="preserve">nce sur un des clients pythons. On doit passer l’id de </w:t>
      </w:r>
      <w:r w:rsidR="00700F53" w:rsidRPr="006864B1">
        <w:t>l’instance et le nom du client python.</w:t>
      </w:r>
    </w:p>
    <w:p w:rsidR="00ED38F7" w:rsidRPr="006864B1" w:rsidRDefault="00B10C3C" w:rsidP="00907828">
      <w:pPr>
        <w:pStyle w:val="Paragraphedeliste"/>
        <w:numPr>
          <w:ilvl w:val="0"/>
          <w:numId w:val="38"/>
        </w:numPr>
      </w:pPr>
      <w:r>
        <w:t>R</w:t>
      </w:r>
      <w:r w:rsidR="00ED38F7" w:rsidRPr="006864B1">
        <w:t>esume :</w:t>
      </w:r>
      <w:r w:rsidR="00E87A9B" w:rsidRPr="006330BE">
        <w:t xml:space="preserve"> Permet de </w:t>
      </w:r>
      <w:r w:rsidR="006864B1" w:rsidRPr="006864B1">
        <w:t>reprendre</w:t>
      </w:r>
      <w:r w:rsidR="00E87A9B" w:rsidRPr="006330BE">
        <w:t xml:space="preserve"> une instance. </w:t>
      </w:r>
      <w:r w:rsidR="00E87A9B" w:rsidRPr="006864B1">
        <w:t>On doit lui passer le nom du client python.</w:t>
      </w:r>
    </w:p>
    <w:p w:rsidR="00ED38F7" w:rsidRPr="006864B1" w:rsidRDefault="00B10C3C" w:rsidP="00907828">
      <w:pPr>
        <w:pStyle w:val="Paragraphedeliste"/>
        <w:numPr>
          <w:ilvl w:val="0"/>
          <w:numId w:val="38"/>
        </w:numPr>
      </w:pPr>
      <w:r>
        <w:t>B</w:t>
      </w:r>
      <w:r w:rsidR="00ED38F7" w:rsidRPr="006864B1">
        <w:t>reak :</w:t>
      </w:r>
      <w:r w:rsidR="006864B1" w:rsidRPr="006330BE">
        <w:t xml:space="preserve"> Permet de </w:t>
      </w:r>
      <w:r w:rsidR="006864B1" w:rsidRPr="006864B1">
        <w:t>mettre</w:t>
      </w:r>
      <w:r w:rsidR="006864B1" w:rsidRPr="006330BE">
        <w:t xml:space="preserve"> en pause une instance. </w:t>
      </w:r>
      <w:r w:rsidR="006864B1" w:rsidRPr="006864B1">
        <w:t>On doit lui passer le nom du client python.</w:t>
      </w:r>
    </w:p>
    <w:p w:rsidR="00ED38F7" w:rsidRPr="006330BE" w:rsidRDefault="00B10C3C" w:rsidP="00907828">
      <w:pPr>
        <w:pStyle w:val="Paragraphedeliste"/>
        <w:numPr>
          <w:ilvl w:val="0"/>
          <w:numId w:val="38"/>
        </w:numPr>
      </w:pPr>
      <w:r>
        <w:t>S</w:t>
      </w:r>
      <w:r w:rsidRPr="006864B1">
        <w:t>to</w:t>
      </w:r>
      <w:r w:rsidRPr="00B10C3C">
        <w:t>p :</w:t>
      </w:r>
      <w:r w:rsidR="006864B1" w:rsidRPr="006330BE">
        <w:t xml:space="preserve"> Permet d’</w:t>
      </w:r>
      <w:r w:rsidR="006864B1" w:rsidRPr="006864B1">
        <w:t xml:space="preserve">arrêter une instance. </w:t>
      </w:r>
      <w:r w:rsidR="006864B1">
        <w:t>On doit lui passer le nom du client python.</w:t>
      </w:r>
    </w:p>
    <w:p w:rsidR="006864B1" w:rsidRDefault="00B10C3C" w:rsidP="00907828">
      <w:pPr>
        <w:pStyle w:val="Paragraphedeliste"/>
        <w:numPr>
          <w:ilvl w:val="0"/>
          <w:numId w:val="38"/>
        </w:numPr>
      </w:pPr>
      <w:r>
        <w:t>S</w:t>
      </w:r>
      <w:r w:rsidR="00ED38F7" w:rsidRPr="006330BE">
        <w:t>ave</w:t>
      </w:r>
      <w:r>
        <w:t xml:space="preserve"> </w:t>
      </w:r>
      <w:r w:rsidR="00ED38F7" w:rsidRPr="006330BE">
        <w:t>:</w:t>
      </w:r>
      <w:r w:rsidR="006864B1" w:rsidRPr="006330BE">
        <w:t xml:space="preserve"> Permet de sauvegarder une instan</w:t>
      </w:r>
      <w:r w:rsidR="006864B1">
        <w:t>ce. On doit lui passer le nom du client python</w:t>
      </w:r>
    </w:p>
    <w:p w:rsidR="006864B1" w:rsidRDefault="00907828" w:rsidP="006330BE">
      <w:r>
        <w:t>L</w:t>
      </w:r>
      <w:r w:rsidR="008950C7" w:rsidRPr="00907828">
        <w:t xml:space="preserve">es différents messages que le serveur attend </w:t>
      </w:r>
      <w:r w:rsidR="00E02D1C" w:rsidRPr="00907828">
        <w:t>en provenance</w:t>
      </w:r>
      <w:r w:rsidR="008950C7" w:rsidRPr="00907828">
        <w:t xml:space="preserve"> d’un client python</w:t>
      </w:r>
      <w:r>
        <w:t> :</w:t>
      </w:r>
    </w:p>
    <w:p w:rsidR="00B10C3C" w:rsidRDefault="00B10C3C" w:rsidP="00907828">
      <w:pPr>
        <w:pStyle w:val="Paragraphedeliste"/>
        <w:numPr>
          <w:ilvl w:val="0"/>
          <w:numId w:val="39"/>
        </w:numPr>
      </w:pPr>
      <w:r>
        <w:t xml:space="preserve">Validation : Permet de recevoir les résultats de l’apprentissage de la part du client python. On doit lui passer la validation, l’entrainement, l’itération et </w:t>
      </w:r>
      <w:r w:rsidR="002B5FA5">
        <w:t xml:space="preserve">la </w:t>
      </w:r>
      <w:r w:rsidR="00691069">
        <w:t>précision</w:t>
      </w:r>
      <w:r>
        <w:t xml:space="preserve"> en paramètre.</w:t>
      </w:r>
    </w:p>
    <w:p w:rsidR="00B10C3C" w:rsidRDefault="00B10C3C" w:rsidP="00907828">
      <w:pPr>
        <w:pStyle w:val="Paragraphedeliste"/>
        <w:numPr>
          <w:ilvl w:val="0"/>
          <w:numId w:val="39"/>
        </w:numPr>
      </w:pPr>
      <w:r>
        <w:t>Data : Permet de mettre à jour les différentes informations contenues dans le client python notamment l’état de celui-ci. On doit lui passer en paramètre le nom, le statut, l’erreur et l’état du client python.</w:t>
      </w:r>
    </w:p>
    <w:p w:rsidR="00B10C3C" w:rsidRPr="006330BE" w:rsidRDefault="00B10C3C" w:rsidP="00907828">
      <w:pPr>
        <w:pStyle w:val="Paragraphedeliste"/>
        <w:numPr>
          <w:ilvl w:val="0"/>
          <w:numId w:val="39"/>
        </w:numPr>
      </w:pPr>
      <w:r>
        <w:t>Disconnect :</w:t>
      </w:r>
      <w:r w:rsidR="004E3E47">
        <w:t xml:space="preserve"> Ce message permet de détecter quand le client se déconnecte. Cela permet de savoir si l’instance du client python a eu un problème.</w:t>
      </w:r>
    </w:p>
    <w:p w:rsidR="001A4EF3" w:rsidRDefault="00907828" w:rsidP="001A4EF3">
      <w:r>
        <w:t>L</w:t>
      </w:r>
      <w:r w:rsidR="001A4EF3" w:rsidRPr="00907828">
        <w:t xml:space="preserve">es différents messages que le serveur attend </w:t>
      </w:r>
      <w:r w:rsidR="00EC5269" w:rsidRPr="00907828">
        <w:t>en provenance</w:t>
      </w:r>
      <w:r>
        <w:t xml:space="preserve"> d’un client php :</w:t>
      </w:r>
    </w:p>
    <w:p w:rsidR="00F5065B" w:rsidRDefault="00F5065B" w:rsidP="00907828">
      <w:pPr>
        <w:pStyle w:val="Paragraphedeliste"/>
        <w:numPr>
          <w:ilvl w:val="0"/>
          <w:numId w:val="40"/>
        </w:numPr>
      </w:pPr>
      <w:r>
        <w:t>A</w:t>
      </w:r>
      <w:r w:rsidRPr="00F5065B">
        <w:t>vailable</w:t>
      </w:r>
      <w:r>
        <w:t xml:space="preserve"> : Permet de récupérer la liste des clients pythons </w:t>
      </w:r>
      <w:r w:rsidR="00503FA5">
        <w:t>disponible</w:t>
      </w:r>
      <w:r w:rsidR="00EC5269">
        <w:t>s</w:t>
      </w:r>
      <w:r>
        <w:t xml:space="preserve"> pour lancer une instance.</w:t>
      </w:r>
    </w:p>
    <w:p w:rsidR="00F5065B" w:rsidRDefault="00F5065B" w:rsidP="00907828">
      <w:pPr>
        <w:pStyle w:val="Paragraphedeliste"/>
        <w:numPr>
          <w:ilvl w:val="0"/>
          <w:numId w:val="40"/>
        </w:numPr>
      </w:pPr>
      <w:r>
        <w:t xml:space="preserve">Launch : </w:t>
      </w:r>
      <w:r w:rsidRPr="00700F53">
        <w:t>Permet de lancer une insta</w:t>
      </w:r>
      <w:r>
        <w:t xml:space="preserve">nce sur un des clients pythons. On doit passer l’id de </w:t>
      </w:r>
      <w:r w:rsidRPr="006864B1">
        <w:t>l’instance et le nom du client python.</w:t>
      </w:r>
    </w:p>
    <w:p w:rsidR="00D13D1B" w:rsidRDefault="00D13D1B" w:rsidP="006330BE">
      <w:pPr>
        <w:pStyle w:val="Titre5"/>
      </w:pPr>
      <w:r>
        <w:t>É</w:t>
      </w:r>
      <w:r w:rsidRPr="00D13D1B">
        <w:t>mission</w:t>
      </w:r>
    </w:p>
    <w:p w:rsidR="00D13D1B" w:rsidRDefault="00581C00">
      <w:r>
        <w:t>L</w:t>
      </w:r>
      <w:r w:rsidR="000223E5">
        <w:t>es différents messages que le serveur peut</w:t>
      </w:r>
      <w:r>
        <w:t xml:space="preserve"> émettre aux différents clients :</w:t>
      </w:r>
    </w:p>
    <w:p w:rsidR="00BF3131" w:rsidRDefault="001D70AD" w:rsidP="00581C00">
      <w:pPr>
        <w:pStyle w:val="Paragraphedeliste"/>
        <w:numPr>
          <w:ilvl w:val="0"/>
          <w:numId w:val="41"/>
        </w:numPr>
      </w:pPr>
      <w:r>
        <w:t>Computers [Serveur -&gt; Client javascript] </w:t>
      </w:r>
      <w:r w:rsidR="00EC5269">
        <w:t>: Permet</w:t>
      </w:r>
      <w:r>
        <w:t xml:space="preserve"> de recevoir la liste des différentes instances avec leur</w:t>
      </w:r>
      <w:r w:rsidR="00EC5269">
        <w:t>s</w:t>
      </w:r>
      <w:r>
        <w:t xml:space="preserve"> paramètre</w:t>
      </w:r>
      <w:r w:rsidR="00EC5269">
        <w:t>s</w:t>
      </w:r>
      <w:r>
        <w:t>.</w:t>
      </w:r>
    </w:p>
    <w:p w:rsidR="00BF3131" w:rsidRDefault="00BF3131" w:rsidP="00581C00">
      <w:pPr>
        <w:pStyle w:val="Paragraphedeliste"/>
        <w:numPr>
          <w:ilvl w:val="0"/>
          <w:numId w:val="41"/>
        </w:numPr>
      </w:pPr>
      <w:r>
        <w:lastRenderedPageBreak/>
        <w:t>Start [Serveur -&gt; Client python] :</w:t>
      </w:r>
      <w:r w:rsidR="00EB049C">
        <w:t xml:space="preserve"> Permet de transmettre le message </w:t>
      </w:r>
      <w:r w:rsidR="009F508E">
        <w:t>start</w:t>
      </w:r>
      <w:r w:rsidR="00EB049C">
        <w:t xml:space="preserve"> au client python.</w:t>
      </w:r>
    </w:p>
    <w:p w:rsidR="00FB28AB" w:rsidRPr="00D13D1B" w:rsidRDefault="00FB28AB" w:rsidP="00581C00">
      <w:pPr>
        <w:pStyle w:val="Paragraphedeliste"/>
        <w:numPr>
          <w:ilvl w:val="0"/>
          <w:numId w:val="41"/>
        </w:numPr>
      </w:pPr>
      <w:r>
        <w:t>Resume [Serveur -&gt; Client python] :</w:t>
      </w:r>
      <w:r w:rsidR="00901B32">
        <w:t xml:space="preserve"> Permet de transmettre le message resume au client python.</w:t>
      </w:r>
    </w:p>
    <w:p w:rsidR="00FB28AB" w:rsidRPr="00D13D1B" w:rsidRDefault="00FB28AB" w:rsidP="00581C00">
      <w:pPr>
        <w:pStyle w:val="Paragraphedeliste"/>
        <w:numPr>
          <w:ilvl w:val="0"/>
          <w:numId w:val="41"/>
        </w:numPr>
      </w:pPr>
      <w:r>
        <w:t>Break [Serveur -&gt; Client python] :</w:t>
      </w:r>
      <w:r w:rsidR="00901B32">
        <w:t xml:space="preserve"> Permet de transmettre le message break au client python.</w:t>
      </w:r>
    </w:p>
    <w:p w:rsidR="00FB28AB" w:rsidRDefault="00FB28AB" w:rsidP="00581C00">
      <w:pPr>
        <w:pStyle w:val="Paragraphedeliste"/>
        <w:numPr>
          <w:ilvl w:val="0"/>
          <w:numId w:val="41"/>
        </w:numPr>
      </w:pPr>
      <w:r>
        <w:t>Stop [Serveur -&gt; Client python] :</w:t>
      </w:r>
      <w:r w:rsidR="00901B32">
        <w:t xml:space="preserve"> Permet de transmettre le message stop au client python.</w:t>
      </w:r>
    </w:p>
    <w:p w:rsidR="00FB28AB" w:rsidRPr="00D13D1B" w:rsidRDefault="00FB28AB" w:rsidP="00581C00">
      <w:pPr>
        <w:pStyle w:val="Paragraphedeliste"/>
        <w:numPr>
          <w:ilvl w:val="0"/>
          <w:numId w:val="41"/>
        </w:numPr>
      </w:pPr>
      <w:r>
        <w:t>Save [Serveur -&gt; Client python] :</w:t>
      </w:r>
      <w:r w:rsidR="00901B32">
        <w:t xml:space="preserve"> Permet de transmettre le message save au client python.</w:t>
      </w:r>
    </w:p>
    <w:p w:rsidR="00F4672F" w:rsidRDefault="001C303B" w:rsidP="00581C00">
      <w:pPr>
        <w:pStyle w:val="Paragraphedeliste"/>
        <w:numPr>
          <w:ilvl w:val="0"/>
          <w:numId w:val="41"/>
        </w:numPr>
      </w:pPr>
      <w:r>
        <w:t xml:space="preserve">Validation [Serveur -&gt; Client javascript] : Permet de recevoir en temps réel les validations. </w:t>
      </w:r>
    </w:p>
    <w:p w:rsidR="001C303B" w:rsidRDefault="001C303B" w:rsidP="00581C00">
      <w:pPr>
        <w:pStyle w:val="Paragraphedeliste"/>
        <w:numPr>
          <w:ilvl w:val="0"/>
          <w:numId w:val="41"/>
        </w:numPr>
      </w:pPr>
      <w:r>
        <w:t>Available [Serveur -&gt; Client php] :</w:t>
      </w:r>
      <w:r w:rsidR="00741EDC">
        <w:t xml:space="preserve"> La réponse pour la liste des clients disponibles.</w:t>
      </w:r>
    </w:p>
    <w:p w:rsidR="00741EDC" w:rsidRDefault="00741EDC" w:rsidP="006330BE">
      <w:pPr>
        <w:pStyle w:val="Titre4"/>
      </w:pPr>
      <w:bookmarkStart w:id="74" w:name="_Toc484597854"/>
      <w:r>
        <w:t>Fonctionnement</w:t>
      </w:r>
      <w:bookmarkEnd w:id="74"/>
    </w:p>
    <w:p w:rsidR="00741EDC" w:rsidRDefault="00741EDC" w:rsidP="006330BE">
      <w:r>
        <w:t>Le serveur contient une liste des clients pythons avec les informations suivantes :</w:t>
      </w:r>
    </w:p>
    <w:p w:rsidR="00741EDC" w:rsidRDefault="00907BEA" w:rsidP="00581C00">
      <w:pPr>
        <w:pStyle w:val="Paragraphedeliste"/>
        <w:numPr>
          <w:ilvl w:val="0"/>
          <w:numId w:val="42"/>
        </w:numPr>
      </w:pPr>
      <w:r>
        <w:t>Name : Le nom fait d’office d’identification pour chaque client python.</w:t>
      </w:r>
    </w:p>
    <w:p w:rsidR="00547E4B" w:rsidRDefault="00547E4B" w:rsidP="00581C00">
      <w:pPr>
        <w:pStyle w:val="Paragraphedeliste"/>
        <w:numPr>
          <w:ilvl w:val="0"/>
          <w:numId w:val="42"/>
        </w:numPr>
      </w:pPr>
      <w:r>
        <w:t xml:space="preserve">Connected : Permet de savoir si </w:t>
      </w:r>
      <w:r w:rsidR="00EC5269">
        <w:t xml:space="preserve">le </w:t>
      </w:r>
      <w:r>
        <w:t>client python est actuellement connecté ou déconnecté.</w:t>
      </w:r>
    </w:p>
    <w:p w:rsidR="00547E4B" w:rsidRDefault="00547E4B" w:rsidP="00581C00">
      <w:pPr>
        <w:pStyle w:val="Paragraphedeliste"/>
        <w:numPr>
          <w:ilvl w:val="0"/>
          <w:numId w:val="42"/>
        </w:numPr>
      </w:pPr>
      <w:r>
        <w:t>Status : Permet de connaître le statut du client python pour savoir ce qu’il est en train de faire.</w:t>
      </w:r>
    </w:p>
    <w:p w:rsidR="00547E4B" w:rsidRDefault="00547E4B" w:rsidP="00581C00">
      <w:pPr>
        <w:pStyle w:val="Paragraphedeliste"/>
        <w:numPr>
          <w:ilvl w:val="0"/>
          <w:numId w:val="42"/>
        </w:numPr>
      </w:pPr>
      <w:r>
        <w:t xml:space="preserve">Error : Permet de savoir si une erreur est survenue et à </w:t>
      </w:r>
      <w:r w:rsidR="00F417D3">
        <w:t>quelle étape</w:t>
      </w:r>
      <w:r>
        <w:t>.</w:t>
      </w:r>
    </w:p>
    <w:p w:rsidR="00F417D3" w:rsidRDefault="00F417D3" w:rsidP="00581C00">
      <w:pPr>
        <w:pStyle w:val="Paragraphedeliste"/>
        <w:numPr>
          <w:ilvl w:val="0"/>
          <w:numId w:val="42"/>
        </w:numPr>
      </w:pPr>
      <w:r>
        <w:t xml:space="preserve">State : Permet de connaître l’état du client python. La machine d’état sera </w:t>
      </w:r>
      <w:r w:rsidR="00550B99">
        <w:t>détaillée</w:t>
      </w:r>
      <w:r>
        <w:t xml:space="preserve"> plus tard.</w:t>
      </w:r>
    </w:p>
    <w:p w:rsidR="003F17AA" w:rsidRPr="00581C00" w:rsidRDefault="003F17AA" w:rsidP="00581C00">
      <w:pPr>
        <w:pStyle w:val="Paragraphedeliste"/>
        <w:numPr>
          <w:ilvl w:val="0"/>
          <w:numId w:val="42"/>
        </w:numPr>
      </w:pPr>
      <w:r>
        <w:t>Id_</w:t>
      </w:r>
      <w:r w:rsidRPr="00581C00">
        <w:t xml:space="preserve">project : Permet de connaître l’id du projet </w:t>
      </w:r>
      <w:r w:rsidR="006330BE" w:rsidRPr="00581C00">
        <w:t>qui a</w:t>
      </w:r>
      <w:r w:rsidRPr="00581C00">
        <w:t xml:space="preserve"> lancé une instance.</w:t>
      </w:r>
    </w:p>
    <w:p w:rsidR="003F17AA" w:rsidRDefault="003F17AA" w:rsidP="00581C00">
      <w:pPr>
        <w:pStyle w:val="Paragraphedeliste"/>
        <w:numPr>
          <w:ilvl w:val="0"/>
          <w:numId w:val="42"/>
        </w:numPr>
      </w:pPr>
      <w:r>
        <w:t>Title : Permet de connaître le titre d’une instance.</w:t>
      </w:r>
    </w:p>
    <w:p w:rsidR="006939DA" w:rsidRDefault="006939DA" w:rsidP="006330BE">
      <w:r>
        <w:t xml:space="preserve">Lorsque qu’un client python se connecte pour la première fois au serveur Nodejs. Il va transmettre ses informations notamment son nom. Le serveur Nodejs va l’ajouter dans une liste et va s’occuper de transmettre les informations nécessaires aux clients web. Dans le cas d’une </w:t>
      </w:r>
      <w:r w:rsidR="00EC5269">
        <w:t>déconnection</w:t>
      </w:r>
      <w:r>
        <w:t xml:space="preserve"> du client python et d’une reconnexion, le serveur Nodejs va reconnaître ce client python grâce à son nom. C’est pourquoi il est nécessaire que chaque client python possède </w:t>
      </w:r>
      <w:r w:rsidRPr="006330BE">
        <w:t>un nom différent</w:t>
      </w:r>
      <w:r w:rsidR="006330BE">
        <w:t>,</w:t>
      </w:r>
      <w:r>
        <w:t xml:space="preserve"> dans le cas contraire ça pourrait entrainer des comportements </w:t>
      </w:r>
      <w:r w:rsidRPr="006939DA">
        <w:t>impondérable</w:t>
      </w:r>
      <w:r>
        <w:t>s.</w:t>
      </w:r>
    </w:p>
    <w:p w:rsidR="00550B99" w:rsidRDefault="005A4D41" w:rsidP="006330BE">
      <w:r>
        <w:t xml:space="preserve">Concernant la communication des ordres du client web au client python. Le serveur va juste s’occuper de transmettre en broadcast sur les clients pythons l’ordre du client web. Tous les clients pythons vont recevoir </w:t>
      </w:r>
      <w:r w:rsidR="00EC5269">
        <w:t>cet</w:t>
      </w:r>
      <w:r>
        <w:t xml:space="preserve"> ordre mais </w:t>
      </w:r>
      <w:r w:rsidRPr="00134A30">
        <w:t xml:space="preserve">seulement </w:t>
      </w:r>
      <w:r w:rsidR="006330BE" w:rsidRPr="00134A30">
        <w:t>le client qui reconnait son nom</w:t>
      </w:r>
      <w:r w:rsidRPr="00134A30">
        <w:t xml:space="preserve"> va</w:t>
      </w:r>
      <w:r>
        <w:t xml:space="preserve"> l’exécuter. </w:t>
      </w:r>
      <w:r w:rsidR="000F2DE2">
        <w:t xml:space="preserve">J’ai choisis le système de broadcast pour pouvoir déployer </w:t>
      </w:r>
      <w:r w:rsidR="00513EC6">
        <w:t>plus</w:t>
      </w:r>
      <w:r w:rsidR="000F2DE2">
        <w:t xml:space="preserve"> rapidement </w:t>
      </w:r>
      <w:r w:rsidR="00EC5269">
        <w:t>sans avoir à</w:t>
      </w:r>
      <w:r w:rsidR="000F2DE2">
        <w:t xml:space="preserve"> recherche</w:t>
      </w:r>
      <w:r w:rsidR="00EC5269">
        <w:t>r</w:t>
      </w:r>
      <w:r w:rsidR="000F2DE2">
        <w:t xml:space="preserve"> à chaque fois le socket correspondant dans la liste.</w:t>
      </w:r>
    </w:p>
    <w:p w:rsidR="003A2A3A" w:rsidRPr="00741EDC" w:rsidRDefault="003A2A3A" w:rsidP="006330BE"/>
    <w:p w:rsidR="00DC5ADB" w:rsidRDefault="00DC5ADB" w:rsidP="00611CBC">
      <w:pPr>
        <w:pStyle w:val="Titre3"/>
      </w:pPr>
      <w:bookmarkStart w:id="75" w:name="_Toc484597855"/>
      <w:r>
        <w:lastRenderedPageBreak/>
        <w:t>Client</w:t>
      </w:r>
      <w:bookmarkEnd w:id="75"/>
    </w:p>
    <w:p w:rsidR="00BB3300" w:rsidRPr="00BB3300" w:rsidRDefault="00BB3300" w:rsidP="006330BE">
      <w:r>
        <w:t>Comme expliqué dans les chapitres précédant</w:t>
      </w:r>
      <w:r w:rsidR="00EC5269">
        <w:t>,</w:t>
      </w:r>
      <w:r>
        <w:t xml:space="preserve"> le projet possède deux types de client</w:t>
      </w:r>
      <w:r w:rsidR="00EC5269">
        <w:t>s</w:t>
      </w:r>
      <w:r>
        <w:t>, un client web qui permet d’envoyer des ordres et afficher les résultats. Et un client python qui reçoit les ordres et s’occupe de gérer l’entraînement du réseau de neurone</w:t>
      </w:r>
      <w:r w:rsidR="00EC5269">
        <w:t>s</w:t>
      </w:r>
      <w:r>
        <w:t>.</w:t>
      </w:r>
    </w:p>
    <w:p w:rsidR="00961B59" w:rsidRDefault="00961B59" w:rsidP="00961B59">
      <w:pPr>
        <w:pStyle w:val="Titre4"/>
        <w:rPr>
          <w:ins w:id="76" w:author="Julien Rochat" w:date="2017-06-12T13:48:00Z"/>
        </w:rPr>
      </w:pPr>
      <w:bookmarkStart w:id="77" w:name="_Toc484597856"/>
      <w:r>
        <w:t>Python</w:t>
      </w:r>
      <w:bookmarkEnd w:id="77"/>
    </w:p>
    <w:p w:rsidR="009D1EF2" w:rsidRPr="009D1EF2" w:rsidRDefault="009D1EF2">
      <w:pPr>
        <w:pStyle w:val="Titre5"/>
        <w:pPrChange w:id="78" w:author="Julien Rochat" w:date="2017-06-12T13:49:00Z">
          <w:pPr>
            <w:pStyle w:val="Titre4"/>
          </w:pPr>
        </w:pPrChange>
      </w:pPr>
      <w:ins w:id="79" w:author="Julien Rochat" w:date="2017-06-12T13:48:00Z">
        <w:r>
          <w:t>Fonctionnement</w:t>
        </w:r>
      </w:ins>
    </w:p>
    <w:p w:rsidR="00150626" w:rsidRPr="0094216A" w:rsidRDefault="00C07696" w:rsidP="006330BE">
      <w:pPr>
        <w:rPr>
          <w:highlight w:val="yellow"/>
          <w:rPrChange w:id="80" w:author="Julien Rochat" w:date="2017-06-14T14:16:00Z">
            <w:rPr/>
          </w:rPrChange>
        </w:rPr>
      </w:pPr>
      <w:r w:rsidRPr="0094216A">
        <w:rPr>
          <w:highlight w:val="yellow"/>
          <w:rPrChange w:id="81" w:author="Julien Rochat" w:date="2017-06-14T14:16:00Z">
            <w:rPr/>
          </w:rPrChange>
        </w:rPr>
        <w:t>Les différentes communications possibles avec le client python ont déjà été déta</w:t>
      </w:r>
      <w:r w:rsidR="00EC5269" w:rsidRPr="0094216A">
        <w:rPr>
          <w:highlight w:val="yellow"/>
          <w:rPrChange w:id="82" w:author="Julien Rochat" w:date="2017-06-14T14:16:00Z">
            <w:rPr/>
          </w:rPrChange>
        </w:rPr>
        <w:t>il</w:t>
      </w:r>
      <w:r w:rsidRPr="0094216A">
        <w:rPr>
          <w:highlight w:val="yellow"/>
          <w:rPrChange w:id="83" w:author="Julien Rochat" w:date="2017-06-14T14:16:00Z">
            <w:rPr/>
          </w:rPrChange>
        </w:rPr>
        <w:t>lé</w:t>
      </w:r>
      <w:r w:rsidR="00EC5269" w:rsidRPr="0094216A">
        <w:rPr>
          <w:highlight w:val="yellow"/>
          <w:rPrChange w:id="84" w:author="Julien Rochat" w:date="2017-06-14T14:16:00Z">
            <w:rPr/>
          </w:rPrChange>
        </w:rPr>
        <w:t>es</w:t>
      </w:r>
      <w:r w:rsidRPr="0094216A">
        <w:rPr>
          <w:highlight w:val="yellow"/>
          <w:rPrChange w:id="85" w:author="Julien Rochat" w:date="2017-06-14T14:16:00Z">
            <w:rPr/>
          </w:rPrChange>
        </w:rPr>
        <w:t xml:space="preserve"> dans la partie du serveur. </w:t>
      </w:r>
      <w:r w:rsidR="00EC5269" w:rsidRPr="0094216A">
        <w:rPr>
          <w:highlight w:val="yellow"/>
          <w:rPrChange w:id="86" w:author="Julien Rochat" w:date="2017-06-14T14:16:00Z">
            <w:rPr/>
          </w:rPrChange>
        </w:rPr>
        <w:t>Par conséquent</w:t>
      </w:r>
      <w:r w:rsidRPr="0094216A">
        <w:rPr>
          <w:highlight w:val="yellow"/>
          <w:rPrChange w:id="87" w:author="Julien Rochat" w:date="2017-06-14T14:16:00Z">
            <w:rPr/>
          </w:rPrChange>
        </w:rPr>
        <w:t xml:space="preserve"> ce chapitre sera consacré au fonctionnement du client python.</w:t>
      </w:r>
    </w:p>
    <w:p w:rsidR="00C07696" w:rsidRPr="0094216A" w:rsidRDefault="00BD09D6" w:rsidP="00BD09D6">
      <w:pPr>
        <w:jc w:val="center"/>
        <w:rPr>
          <w:highlight w:val="yellow"/>
          <w:rPrChange w:id="88" w:author="Julien Rochat" w:date="2017-06-14T14:16:00Z">
            <w:rPr/>
          </w:rPrChange>
        </w:rPr>
      </w:pPr>
      <w:r w:rsidRPr="0094216A">
        <w:rPr>
          <w:highlight w:val="yellow"/>
          <w:rPrChange w:id="89" w:author="Julien Rochat" w:date="2017-06-14T14:16:00Z">
            <w:rPr/>
          </w:rPrChange>
        </w:rPr>
        <w:object w:dxaOrig="9376" w:dyaOrig="6961">
          <v:shape id="_x0000_i1026" type="#_x0000_t75" style="width:453pt;height:336.75pt" o:ole="">
            <v:imagedata r:id="rId44" o:title=""/>
          </v:shape>
          <o:OLEObject Type="Embed" ProgID="Visio.Drawing.15" ShapeID="_x0000_i1026" DrawAspect="Content" ObjectID="_1558960614" r:id="rId45"/>
        </w:object>
      </w:r>
    </w:p>
    <w:p w:rsidR="00422FC3" w:rsidRPr="0094216A" w:rsidRDefault="00BA5D3A" w:rsidP="00980C93">
      <w:pPr>
        <w:jc w:val="left"/>
        <w:rPr>
          <w:highlight w:val="yellow"/>
          <w:rPrChange w:id="90" w:author="Julien Rochat" w:date="2017-06-14T14:16:00Z">
            <w:rPr/>
          </w:rPrChange>
        </w:rPr>
      </w:pPr>
      <w:r w:rsidRPr="0094216A">
        <w:rPr>
          <w:highlight w:val="yellow"/>
          <w:rPrChange w:id="91" w:author="Julien Rochat" w:date="2017-06-14T14:16:00Z">
            <w:rPr/>
          </w:rPrChange>
        </w:rPr>
        <w:t>La première étape du client python est de se connecter au serveur</w:t>
      </w:r>
      <w:r w:rsidR="00CC0A8B" w:rsidRPr="0094216A">
        <w:rPr>
          <w:highlight w:val="yellow"/>
          <w:rPrChange w:id="92" w:author="Julien Rochat" w:date="2017-06-14T14:16:00Z">
            <w:rPr/>
          </w:rPrChange>
        </w:rPr>
        <w:t xml:space="preserve"> Nodejs. Une fois connecté il va se mettre dans un état d’attente passive. </w:t>
      </w:r>
      <w:r w:rsidR="00422FC3" w:rsidRPr="0094216A">
        <w:rPr>
          <w:highlight w:val="yellow"/>
          <w:rPrChange w:id="93" w:author="Julien Rochat" w:date="2017-06-14T14:16:00Z">
            <w:rPr/>
          </w:rPrChange>
        </w:rPr>
        <w:t xml:space="preserve">C’est au moment de la connexion que le client envoi ses informations. </w:t>
      </w:r>
    </w:p>
    <w:p w:rsidR="00980C93" w:rsidRPr="0094216A" w:rsidRDefault="00422FC3" w:rsidP="00980C93">
      <w:pPr>
        <w:jc w:val="left"/>
        <w:rPr>
          <w:highlight w:val="yellow"/>
          <w:rPrChange w:id="94" w:author="Julien Rochat" w:date="2017-06-14T14:16:00Z">
            <w:rPr/>
          </w:rPrChange>
        </w:rPr>
      </w:pPr>
      <w:r w:rsidRPr="0094216A">
        <w:rPr>
          <w:highlight w:val="yellow"/>
          <w:rPrChange w:id="95" w:author="Julien Rochat" w:date="2017-06-14T14:16:00Z">
            <w:rPr/>
          </w:rPrChange>
        </w:rPr>
        <w:t xml:space="preserve">Le client va attendre un ordre de lancement pour passer de l’état d’entraînement. </w:t>
      </w:r>
      <w:r w:rsidR="007C2EE8" w:rsidRPr="0094216A">
        <w:rPr>
          <w:highlight w:val="yellow"/>
          <w:rPrChange w:id="96" w:author="Julien Rochat" w:date="2017-06-14T14:16:00Z">
            <w:rPr/>
          </w:rPrChange>
        </w:rPr>
        <w:t>Cet ordre</w:t>
      </w:r>
      <w:r w:rsidRPr="0094216A">
        <w:rPr>
          <w:highlight w:val="yellow"/>
          <w:rPrChange w:id="97" w:author="Julien Rochat" w:date="2017-06-14T14:16:00Z">
            <w:rPr/>
          </w:rPrChange>
        </w:rPr>
        <w:t xml:space="preserve"> et ainsi que </w:t>
      </w:r>
      <w:r w:rsidR="007C2EE8" w:rsidRPr="0094216A">
        <w:rPr>
          <w:highlight w:val="yellow"/>
          <w:rPrChange w:id="98" w:author="Julien Rochat" w:date="2017-06-14T14:16:00Z">
            <w:rPr/>
          </w:rPrChange>
        </w:rPr>
        <w:t>les autres ordres possibles</w:t>
      </w:r>
      <w:r w:rsidRPr="0094216A">
        <w:rPr>
          <w:highlight w:val="yellow"/>
          <w:rPrChange w:id="99" w:author="Julien Rochat" w:date="2017-06-14T14:16:00Z">
            <w:rPr/>
          </w:rPrChange>
        </w:rPr>
        <w:t xml:space="preserve"> sont </w:t>
      </w:r>
      <w:r w:rsidR="007C2EE8" w:rsidRPr="0094216A">
        <w:rPr>
          <w:highlight w:val="yellow"/>
          <w:rPrChange w:id="100" w:author="Julien Rochat" w:date="2017-06-14T14:16:00Z">
            <w:rPr/>
          </w:rPrChange>
        </w:rPr>
        <w:t>envoyés</w:t>
      </w:r>
      <w:r w:rsidRPr="0094216A">
        <w:rPr>
          <w:highlight w:val="yellow"/>
          <w:rPrChange w:id="101" w:author="Julien Rochat" w:date="2017-06-14T14:16:00Z">
            <w:rPr/>
          </w:rPrChange>
        </w:rPr>
        <w:t xml:space="preserve"> par le serveur Nodejs. </w:t>
      </w:r>
    </w:p>
    <w:p w:rsidR="001A38E1" w:rsidRPr="0094216A" w:rsidRDefault="007C2EE8" w:rsidP="00980C93">
      <w:pPr>
        <w:jc w:val="left"/>
        <w:rPr>
          <w:highlight w:val="yellow"/>
          <w:rPrChange w:id="102" w:author="Julien Rochat" w:date="2017-06-14T14:16:00Z">
            <w:rPr/>
          </w:rPrChange>
        </w:rPr>
      </w:pPr>
      <w:r w:rsidRPr="0094216A">
        <w:rPr>
          <w:highlight w:val="yellow"/>
          <w:rPrChange w:id="103" w:author="Julien Rochat" w:date="2017-06-14T14:16:00Z">
            <w:rPr/>
          </w:rPrChange>
        </w:rPr>
        <w:t>Quand l’entraînement est lancé le serveur va premièrement télécharger les ensembles de données. Ensuite il va télécharger et exécuter l’architecture. Une fois cette étape terminé le client va commencer l’entraînement de notre réseau de neurones via l’ensemble de données et l’</w:t>
      </w:r>
      <w:r w:rsidR="001A38E1" w:rsidRPr="0094216A">
        <w:rPr>
          <w:highlight w:val="yellow"/>
          <w:rPrChange w:id="104" w:author="Julien Rochat" w:date="2017-06-14T14:16:00Z">
            <w:rPr/>
          </w:rPrChange>
        </w:rPr>
        <w:t>architecture téléchargé</w:t>
      </w:r>
      <w:r w:rsidRPr="0094216A">
        <w:rPr>
          <w:highlight w:val="yellow"/>
          <w:rPrChange w:id="105" w:author="Julien Rochat" w:date="2017-06-14T14:16:00Z">
            <w:rPr/>
          </w:rPrChange>
        </w:rPr>
        <w:t>.</w:t>
      </w:r>
      <w:r w:rsidR="001A38E1" w:rsidRPr="0094216A">
        <w:rPr>
          <w:highlight w:val="yellow"/>
          <w:rPrChange w:id="106" w:author="Julien Rochat" w:date="2017-06-14T14:16:00Z">
            <w:rPr/>
          </w:rPrChange>
        </w:rPr>
        <w:t xml:space="preserve"> </w:t>
      </w:r>
    </w:p>
    <w:p w:rsidR="001A38E1" w:rsidRPr="0094216A" w:rsidRDefault="001A38E1" w:rsidP="00980C93">
      <w:pPr>
        <w:jc w:val="left"/>
        <w:rPr>
          <w:highlight w:val="yellow"/>
          <w:rPrChange w:id="107" w:author="Julien Rochat" w:date="2017-06-14T14:16:00Z">
            <w:rPr/>
          </w:rPrChange>
        </w:rPr>
      </w:pPr>
      <w:r w:rsidRPr="0094216A">
        <w:rPr>
          <w:highlight w:val="yellow"/>
          <w:rPrChange w:id="108" w:author="Julien Rochat" w:date="2017-06-14T14:16:00Z">
            <w:rPr/>
          </w:rPrChange>
        </w:rPr>
        <w:lastRenderedPageBreak/>
        <w:t xml:space="preserve">Pendant cette phase d’entraînement il est possible de recevoir trois ordres : pause, stop et sauvegarde. </w:t>
      </w:r>
    </w:p>
    <w:p w:rsidR="007C2EE8" w:rsidRDefault="001A38E1" w:rsidP="00980C93">
      <w:pPr>
        <w:jc w:val="left"/>
        <w:rPr>
          <w:ins w:id="109" w:author="Julien Rochat" w:date="2017-06-12T13:38:00Z"/>
        </w:rPr>
      </w:pPr>
      <w:r w:rsidRPr="0094216A">
        <w:rPr>
          <w:highlight w:val="yellow"/>
          <w:rPrChange w:id="110" w:author="Julien Rochat" w:date="2017-06-14T14:16:00Z">
            <w:rPr/>
          </w:rPrChange>
        </w:rPr>
        <w:t>Pause : La pause permet de mettre en pause l’</w:t>
      </w:r>
      <w:r w:rsidR="005C7DAD" w:rsidRPr="0094216A">
        <w:rPr>
          <w:highlight w:val="yellow"/>
          <w:rPrChange w:id="111" w:author="Julien Rochat" w:date="2017-06-14T14:16:00Z">
            <w:rPr/>
          </w:rPrChange>
        </w:rPr>
        <w:t>entraî</w:t>
      </w:r>
      <w:r w:rsidRPr="0094216A">
        <w:rPr>
          <w:highlight w:val="yellow"/>
          <w:rPrChange w:id="112" w:author="Julien Rochat" w:date="2017-06-14T14:16:00Z">
            <w:rPr/>
          </w:rPrChange>
        </w:rPr>
        <w:t>nement</w:t>
      </w:r>
      <w:r w:rsidR="00AE7AE3" w:rsidRPr="0094216A">
        <w:rPr>
          <w:highlight w:val="yellow"/>
          <w:rPrChange w:id="113" w:author="Julien Rochat" w:date="2017-06-14T14:16:00Z">
            <w:rPr/>
          </w:rPrChange>
        </w:rPr>
        <w:t xml:space="preserve">, une fois dans cette état une attente passive est activée. Pour sortir de </w:t>
      </w:r>
      <w:r w:rsidR="005C7DAD" w:rsidRPr="0094216A">
        <w:rPr>
          <w:highlight w:val="yellow"/>
          <w:rPrChange w:id="114" w:author="Julien Rochat" w:date="2017-06-14T14:16:00Z">
            <w:rPr/>
          </w:rPrChange>
        </w:rPr>
        <w:t>cet état</w:t>
      </w:r>
      <w:r w:rsidR="00AE7AE3" w:rsidRPr="0094216A">
        <w:rPr>
          <w:highlight w:val="yellow"/>
          <w:rPrChange w:id="115" w:author="Julien Rochat" w:date="2017-06-14T14:16:00Z">
            <w:rPr/>
          </w:rPrChange>
        </w:rPr>
        <w:t xml:space="preserve"> on </w:t>
      </w:r>
      <w:r w:rsidR="004806D4" w:rsidRPr="0094216A">
        <w:rPr>
          <w:highlight w:val="yellow"/>
          <w:rPrChange w:id="116" w:author="Julien Rochat" w:date="2017-06-14T14:16:00Z">
            <w:rPr/>
          </w:rPrChange>
        </w:rPr>
        <w:t>attend</w:t>
      </w:r>
      <w:r w:rsidR="00AE7AE3" w:rsidRPr="0094216A">
        <w:rPr>
          <w:highlight w:val="yellow"/>
          <w:rPrChange w:id="117" w:author="Julien Rochat" w:date="2017-06-14T14:16:00Z">
            <w:rPr/>
          </w:rPrChange>
        </w:rPr>
        <w:t xml:space="preserve"> l’ordre « resume » </w:t>
      </w:r>
      <w:r w:rsidR="00FA6419" w:rsidRPr="0094216A">
        <w:rPr>
          <w:highlight w:val="yellow"/>
          <w:rPrChange w:id="118" w:author="Julien Rochat" w:date="2017-06-14T14:16:00Z">
            <w:rPr/>
          </w:rPrChange>
        </w:rPr>
        <w:t>qui</w:t>
      </w:r>
      <w:r w:rsidR="00AE7AE3" w:rsidRPr="0094216A">
        <w:rPr>
          <w:highlight w:val="yellow"/>
          <w:rPrChange w:id="119" w:author="Julien Rochat" w:date="2017-06-14T14:16:00Z">
            <w:rPr/>
          </w:rPrChange>
        </w:rPr>
        <w:t xml:space="preserve"> permet de retourner dans l’état d’</w:t>
      </w:r>
      <w:r w:rsidR="005C7DAD" w:rsidRPr="0094216A">
        <w:rPr>
          <w:highlight w:val="yellow"/>
          <w:rPrChange w:id="120" w:author="Julien Rochat" w:date="2017-06-14T14:16:00Z">
            <w:rPr/>
          </w:rPrChange>
        </w:rPr>
        <w:t>entraînement</w:t>
      </w:r>
      <w:r w:rsidR="00AE7AE3" w:rsidRPr="0094216A">
        <w:rPr>
          <w:highlight w:val="yellow"/>
          <w:rPrChange w:id="121" w:author="Julien Rochat" w:date="2017-06-14T14:16:00Z">
            <w:rPr/>
          </w:rPrChange>
        </w:rPr>
        <w:t>.</w:t>
      </w:r>
    </w:p>
    <w:p w:rsidR="00E32385" w:rsidRDefault="00E32385" w:rsidP="00980C93">
      <w:pPr>
        <w:jc w:val="left"/>
        <w:rPr>
          <w:ins w:id="122" w:author="Julien Rochat" w:date="2017-06-12T13:43:00Z"/>
        </w:rPr>
      </w:pPr>
      <w:ins w:id="123" w:author="Julien Rochat" w:date="2017-06-12T13:38:00Z">
        <w:r>
          <w:t xml:space="preserve">Stop : </w:t>
        </w:r>
        <w:r w:rsidR="0031713B">
          <w:t xml:space="preserve">Permet de </w:t>
        </w:r>
      </w:ins>
      <w:ins w:id="124" w:author="Julien Rochat" w:date="2017-06-12T13:39:00Z">
        <w:r w:rsidR="00B8066B">
          <w:t>stopper</w:t>
        </w:r>
      </w:ins>
      <w:ins w:id="125" w:author="Julien Rochat" w:date="2017-06-12T13:38:00Z">
        <w:r w:rsidR="0031713B">
          <w:t xml:space="preserve"> l</w:t>
        </w:r>
      </w:ins>
      <w:ins w:id="126" w:author="Julien Rochat" w:date="2017-06-12T13:39:00Z">
        <w:r w:rsidR="0031713B">
          <w:t xml:space="preserve">’entraînement, </w:t>
        </w:r>
      </w:ins>
      <w:ins w:id="127" w:author="Julien Rochat" w:date="2017-06-12T13:40:00Z">
        <w:r w:rsidR="00B8066B">
          <w:t>cet ordre</w:t>
        </w:r>
      </w:ins>
      <w:ins w:id="128" w:author="Julien Rochat" w:date="2017-06-12T13:39:00Z">
        <w:r w:rsidR="0031713B">
          <w:t xml:space="preserve"> permet de retourner à l’</w:t>
        </w:r>
        <w:r w:rsidR="000D55A0">
          <w:t>état d</w:t>
        </w:r>
      </w:ins>
      <w:ins w:id="129" w:author="Julien Rochat" w:date="2017-06-12T13:40:00Z">
        <w:r w:rsidR="000D55A0">
          <w:t>’attente. Comme indiqué dans l’image en cas d’erreur ou d’</w:t>
        </w:r>
      </w:ins>
      <w:ins w:id="130" w:author="Julien Rochat" w:date="2017-06-12T13:41:00Z">
        <w:r w:rsidR="000D55A0">
          <w:t>interruption système ce changement d’état est aussi effectué. Cela permet d’</w:t>
        </w:r>
      </w:ins>
      <w:ins w:id="131" w:author="Julien Rochat" w:date="2017-06-12T13:42:00Z">
        <w:r w:rsidR="000A3221">
          <w:t>arrêter</w:t>
        </w:r>
      </w:ins>
      <w:ins w:id="132" w:author="Julien Rochat" w:date="2017-06-12T13:41:00Z">
        <w:r w:rsidR="000D55A0">
          <w:t xml:space="preserve"> correctement un entra</w:t>
        </w:r>
      </w:ins>
      <w:ins w:id="133" w:author="Julien Rochat" w:date="2017-06-12T13:42:00Z">
        <w:r w:rsidR="000D55A0">
          <w:t xml:space="preserve">înement et ainsi évité des problèmes dus à l’interruption </w:t>
        </w:r>
      </w:ins>
      <w:ins w:id="134" w:author="Julien Rochat" w:date="2017-06-12T13:43:00Z">
        <w:r w:rsidR="000A3221">
          <w:t>inopiné du</w:t>
        </w:r>
      </w:ins>
      <w:ins w:id="135" w:author="Julien Rochat" w:date="2017-06-12T13:42:00Z">
        <w:r w:rsidR="000D55A0">
          <w:t xml:space="preserve"> programme.</w:t>
        </w:r>
      </w:ins>
    </w:p>
    <w:p w:rsidR="00F601D5" w:rsidDel="00550208" w:rsidRDefault="00435AEE" w:rsidP="00980C93">
      <w:pPr>
        <w:jc w:val="left"/>
        <w:rPr>
          <w:del w:id="136" w:author="Julien Rochat" w:date="2017-06-12T13:49:00Z"/>
        </w:rPr>
      </w:pPr>
      <w:ins w:id="137" w:author="Julien Rochat" w:date="2017-06-12T13:43:00Z">
        <w:r>
          <w:t xml:space="preserve">Sauvegarde : </w:t>
        </w:r>
        <w:r w:rsidR="003D70BB">
          <w:t>Permet de sauvegarder l’entraînement d’un réseau de neurones.</w:t>
        </w:r>
      </w:ins>
      <w:ins w:id="138" w:author="Julien Rochat" w:date="2017-06-12T13:44:00Z">
        <w:r w:rsidR="00493ECA">
          <w:t xml:space="preserve"> </w:t>
        </w:r>
        <w:r w:rsidR="00F601D5">
          <w:t>Une fois l’action effectué on retourne directement à l’entraînement.</w:t>
        </w:r>
      </w:ins>
    </w:p>
    <w:p w:rsidR="00326129" w:rsidRDefault="00550208">
      <w:pPr>
        <w:pStyle w:val="Titre5"/>
        <w:rPr>
          <w:ins w:id="139" w:author="Julien Rochat" w:date="2017-06-12T13:52:00Z"/>
        </w:rPr>
        <w:pPrChange w:id="140" w:author="Julien Rochat" w:date="2017-06-12T13:52:00Z">
          <w:pPr>
            <w:jc w:val="left"/>
          </w:pPr>
        </w:pPrChange>
      </w:pPr>
      <w:ins w:id="141" w:author="Julien Rochat" w:date="2017-06-12T13:50:00Z">
        <w:r w:rsidRPr="00F15D97">
          <w:t>Architecture</w:t>
        </w:r>
      </w:ins>
    </w:p>
    <w:p w:rsidR="00F15D97" w:rsidRDefault="00A4182D">
      <w:pPr>
        <w:jc w:val="center"/>
        <w:rPr>
          <w:ins w:id="142" w:author="Julien Rochat" w:date="2017-06-12T13:58:00Z"/>
        </w:rPr>
        <w:pPrChange w:id="143" w:author="Julien Rochat" w:date="2017-06-12T13:57:00Z">
          <w:pPr>
            <w:jc w:val="left"/>
          </w:pPr>
        </w:pPrChange>
      </w:pPr>
      <w:ins w:id="144" w:author="Julien Rochat" w:date="2017-06-12T13:57:00Z">
        <w:r>
          <w:rPr>
            <w:noProof/>
          </w:rPr>
          <w:drawing>
            <wp:inline distT="0" distB="0" distL="0" distR="0" wp14:anchorId="4FFA6EA8" wp14:editId="7AC8C8D9">
              <wp:extent cx="5705475" cy="4619625"/>
              <wp:effectExtent l="0" t="0" r="9525" b="952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05475" cy="4619625"/>
                      </a:xfrm>
                      <a:prstGeom prst="rect">
                        <a:avLst/>
                      </a:prstGeom>
                    </pic:spPr>
                  </pic:pic>
                </a:graphicData>
              </a:graphic>
            </wp:inline>
          </w:drawing>
        </w:r>
      </w:ins>
    </w:p>
    <w:p w:rsidR="00A4182D" w:rsidRDefault="00A356C0" w:rsidP="00A4182D">
      <w:pPr>
        <w:jc w:val="left"/>
        <w:rPr>
          <w:ins w:id="145" w:author="Julien Rochat" w:date="2017-06-12T14:03:00Z"/>
        </w:rPr>
      </w:pPr>
      <w:ins w:id="146" w:author="Julien Rochat" w:date="2017-06-12T13:59:00Z">
        <w:r>
          <w:t>Pour la création de l’architecture</w:t>
        </w:r>
      </w:ins>
      <w:ins w:id="147" w:author="Julien Rochat" w:date="2017-06-12T14:00:00Z">
        <w:r>
          <w:t>, on reprend exactement le code de lasagne</w:t>
        </w:r>
      </w:ins>
      <w:ins w:id="148" w:author="Julien Rochat" w:date="2017-06-12T13:59:00Z">
        <w:r>
          <w:t xml:space="preserve">. </w:t>
        </w:r>
      </w:ins>
      <w:ins w:id="149" w:author="Julien Rochat" w:date="2017-06-12T14:00:00Z">
        <w:r>
          <w:t>Par conséquent l’utilisateur est libre d’utiliser toute les op</w:t>
        </w:r>
        <w:r w:rsidR="004B5230">
          <w:t>tions proposées par lasagne en évitant de devoir coder</w:t>
        </w:r>
      </w:ins>
      <w:ins w:id="150" w:author="Julien Rochat" w:date="2017-06-12T14:03:00Z">
        <w:r w:rsidR="004B5230">
          <w:t xml:space="preserve"> plus que nécessaire.</w:t>
        </w:r>
      </w:ins>
    </w:p>
    <w:p w:rsidR="004B5230" w:rsidRDefault="00A160B5" w:rsidP="00A4182D">
      <w:pPr>
        <w:jc w:val="left"/>
        <w:rPr>
          <w:ins w:id="151" w:author="Julien Rochat" w:date="2017-06-12T14:06:00Z"/>
        </w:rPr>
      </w:pPr>
      <w:ins w:id="152" w:author="Julien Rochat" w:date="2017-06-12T14:03:00Z">
        <w:r>
          <w:t>Comme indiqué dans le chapitre de lasagne on construit l’architecture couche par couche. Les seules différences notables ici c’est qu’on est obligé d’</w:t>
        </w:r>
      </w:ins>
      <w:ins w:id="153" w:author="Julien Rochat" w:date="2017-06-12T14:04:00Z">
        <w:r>
          <w:t>utiliser</w:t>
        </w:r>
      </w:ins>
      <w:ins w:id="154" w:author="Julien Rochat" w:date="2017-06-12T14:03:00Z">
        <w:r>
          <w:t xml:space="preserve"> l’ent</w:t>
        </w:r>
      </w:ins>
      <w:ins w:id="155" w:author="Julien Rochat" w:date="2017-06-12T14:04:00Z">
        <w:r>
          <w:t xml:space="preserve">ête de fonction </w:t>
        </w:r>
        <w:r>
          <w:lastRenderedPageBreak/>
          <w:t xml:space="preserve">montré dans le code d’exemple. L’import lasagne est aussi obligatoire et le return network. On remarque aussi </w:t>
        </w:r>
      </w:ins>
      <w:ins w:id="156" w:author="Julien Rochat" w:date="2017-06-12T14:05:00Z">
        <w:r>
          <w:t xml:space="preserve">que dans la première et dernière ligne on utilise nos paramètres. </w:t>
        </w:r>
      </w:ins>
    </w:p>
    <w:p w:rsidR="00A160B5" w:rsidRDefault="00A160B5" w:rsidP="00A4182D">
      <w:pPr>
        <w:jc w:val="left"/>
        <w:rPr>
          <w:ins w:id="157" w:author="Julien Rochat" w:date="2017-06-12T14:06:00Z"/>
        </w:rPr>
      </w:pPr>
      <w:ins w:id="158" w:author="Julien Rochat" w:date="2017-06-12T14:06:00Z">
        <w:r>
          <w:t xml:space="preserve">X correspond aux entrées de notre réseau de neurones et y aux sorties. </w:t>
        </w:r>
      </w:ins>
    </w:p>
    <w:p w:rsidR="00A160B5" w:rsidRDefault="00A160B5" w:rsidP="00A4182D">
      <w:pPr>
        <w:jc w:val="left"/>
        <w:rPr>
          <w:ins w:id="159" w:author="Julien Rochat" w:date="2017-06-12T14:07:00Z"/>
        </w:rPr>
      </w:pPr>
      <w:ins w:id="160" w:author="Julien Rochat" w:date="2017-06-12T14:06:00Z">
        <w:r>
          <w:t>Input_var permet de déterminer la dimension de notre architecture par exemple si on est en 2d ou 3d.</w:t>
        </w:r>
      </w:ins>
    </w:p>
    <w:p w:rsidR="00BC0713" w:rsidRPr="00F15D97" w:rsidRDefault="00A75C32" w:rsidP="00A4182D">
      <w:pPr>
        <w:jc w:val="left"/>
      </w:pPr>
      <w:ins w:id="161" w:author="Julien Rochat" w:date="2017-06-12T14:20:00Z">
        <w:r>
          <w:t xml:space="preserve">Ce code est ensuite chargé en mémoire et exécuté par notre client python. </w:t>
        </w:r>
      </w:ins>
      <w:ins w:id="162" w:author="Julien Rochat" w:date="2017-06-12T14:21:00Z">
        <w:r>
          <w:t xml:space="preserve">Si jamais ce code contient une erreur elle sera </w:t>
        </w:r>
      </w:ins>
      <w:ins w:id="163" w:author="Julien Rochat" w:date="2017-06-12T15:33:00Z">
        <w:r w:rsidR="00246D4B">
          <w:t>indiquée</w:t>
        </w:r>
      </w:ins>
      <w:ins w:id="164" w:author="Julien Rochat" w:date="2017-06-12T14:21:00Z">
        <w:r>
          <w:t xml:space="preserve"> par le client python</w:t>
        </w:r>
        <w:r w:rsidR="00C061A2">
          <w:t xml:space="preserve"> et l’entraînement s’arrêtera</w:t>
        </w:r>
        <w:r>
          <w:t>.</w:t>
        </w:r>
      </w:ins>
    </w:p>
    <w:p w:rsidR="00961B59" w:rsidRDefault="00961B59" w:rsidP="00961B59">
      <w:pPr>
        <w:pStyle w:val="Titre4"/>
        <w:rPr>
          <w:ins w:id="165" w:author="Julien Rochat" w:date="2017-06-12T14:22:00Z"/>
        </w:rPr>
      </w:pPr>
      <w:bookmarkStart w:id="166" w:name="_Toc484597857"/>
      <w:r>
        <w:t>Web</w:t>
      </w:r>
      <w:bookmarkEnd w:id="166"/>
    </w:p>
    <w:p w:rsidR="00110E7E" w:rsidRDefault="00BA6B5D">
      <w:pPr>
        <w:pStyle w:val="Titre5"/>
        <w:rPr>
          <w:ins w:id="167" w:author="Julien Rochat" w:date="2017-06-12T15:18:00Z"/>
        </w:rPr>
        <w:pPrChange w:id="168" w:author="Julien Rochat" w:date="2017-06-12T14:24:00Z">
          <w:pPr>
            <w:pStyle w:val="Titre4"/>
          </w:pPr>
        </w:pPrChange>
      </w:pPr>
      <w:ins w:id="169" w:author="Julien Rochat" w:date="2017-06-12T14:22:00Z">
        <w:r>
          <w:t>Modèle</w:t>
        </w:r>
      </w:ins>
    </w:p>
    <w:p w:rsidR="001D2D4A" w:rsidRDefault="00916689">
      <w:pPr>
        <w:rPr>
          <w:ins w:id="170" w:author="Julien Rochat" w:date="2017-06-13T16:10:00Z"/>
        </w:rPr>
        <w:pPrChange w:id="171" w:author="Julien Rochat" w:date="2017-06-12T15:18:00Z">
          <w:pPr>
            <w:pStyle w:val="Titre4"/>
          </w:pPr>
        </w:pPrChange>
      </w:pPr>
      <w:ins w:id="172" w:author="Julien Rochat" w:date="2017-06-13T16:09:00Z">
        <w:r>
          <w:t>Un seul modèle existe dans l</w:t>
        </w:r>
      </w:ins>
      <w:ins w:id="173" w:author="Julien Rochat" w:date="2017-06-13T16:10:00Z">
        <w:r>
          <w:t>’application web. Il se nomme computer et permet d’assurer la connexion websocket entre php et Nodejs.</w:t>
        </w:r>
      </w:ins>
    </w:p>
    <w:p w:rsidR="00916689" w:rsidRDefault="00916689">
      <w:pPr>
        <w:rPr>
          <w:ins w:id="174" w:author="Julien Rochat" w:date="2017-06-13T16:11:00Z"/>
        </w:rPr>
        <w:pPrChange w:id="175" w:author="Julien Rochat" w:date="2017-06-12T15:18:00Z">
          <w:pPr>
            <w:pStyle w:val="Titre4"/>
          </w:pPr>
        </w:pPrChange>
      </w:pPr>
      <w:ins w:id="176" w:author="Julien Rochat" w:date="2017-06-13T16:11:00Z">
        <w:r>
          <w:t>Il possède deux fonctions getAvailable et launch.</w:t>
        </w:r>
      </w:ins>
    </w:p>
    <w:p w:rsidR="00916689" w:rsidRDefault="00916689">
      <w:pPr>
        <w:rPr>
          <w:ins w:id="177" w:author="Julien Rochat" w:date="2017-06-13T16:12:00Z"/>
        </w:rPr>
        <w:pPrChange w:id="178" w:author="Julien Rochat" w:date="2017-06-12T15:18:00Z">
          <w:pPr>
            <w:pStyle w:val="Titre4"/>
          </w:pPr>
        </w:pPrChange>
      </w:pPr>
      <w:ins w:id="179" w:author="Julien Rochat" w:date="2017-06-13T16:11:00Z">
        <w:r>
          <w:t xml:space="preserve">getAvailable : Permet de récupérer la liste des clients pythons </w:t>
        </w:r>
      </w:ins>
      <w:ins w:id="180" w:author="Julien Rochat" w:date="2017-06-13T16:12:00Z">
        <w:r>
          <w:t>disponibles pour lancer une instance.</w:t>
        </w:r>
      </w:ins>
    </w:p>
    <w:p w:rsidR="00916689" w:rsidRPr="001D2D4A" w:rsidRDefault="00916689">
      <w:pPr>
        <w:rPr>
          <w:ins w:id="181" w:author="Julien Rochat" w:date="2017-06-12T14:22:00Z"/>
        </w:rPr>
        <w:pPrChange w:id="182" w:author="Julien Rochat" w:date="2017-06-12T15:18:00Z">
          <w:pPr>
            <w:pStyle w:val="Titre4"/>
          </w:pPr>
        </w:pPrChange>
      </w:pPr>
      <w:ins w:id="183" w:author="Julien Rochat" w:date="2017-06-13T16:12:00Z">
        <w:r>
          <w:t>Launch : Permet de lancer une instance.</w:t>
        </w:r>
      </w:ins>
      <w:ins w:id="184" w:author="Julien Rochat" w:date="2017-06-13T16:11:00Z">
        <w:r>
          <w:t xml:space="preserve"> </w:t>
        </w:r>
      </w:ins>
    </w:p>
    <w:p w:rsidR="00BA6B5D" w:rsidRDefault="00BA6B5D">
      <w:pPr>
        <w:pStyle w:val="Titre5"/>
        <w:rPr>
          <w:ins w:id="185" w:author="Julien Rochat" w:date="2017-06-12T14:24:00Z"/>
        </w:rPr>
        <w:pPrChange w:id="186" w:author="Julien Rochat" w:date="2017-06-12T14:24:00Z">
          <w:pPr>
            <w:pStyle w:val="Titre4"/>
          </w:pPr>
        </w:pPrChange>
      </w:pPr>
      <w:ins w:id="187" w:author="Julien Rochat" w:date="2017-06-12T14:23:00Z">
        <w:r>
          <w:t>Vue</w:t>
        </w:r>
      </w:ins>
    </w:p>
    <w:p w:rsidR="00110E7E" w:rsidRDefault="00F8534C">
      <w:pPr>
        <w:rPr>
          <w:ins w:id="188" w:author="Julien Rochat" w:date="2017-06-12T14:29:00Z"/>
        </w:rPr>
        <w:pPrChange w:id="189" w:author="Julien Rochat" w:date="2017-06-12T14:24:00Z">
          <w:pPr>
            <w:pStyle w:val="Titre4"/>
          </w:pPr>
        </w:pPrChange>
      </w:pPr>
      <w:ins w:id="190" w:author="Julien Rochat" w:date="2017-06-12T14:29:00Z">
        <w:r>
          <w:t>Concernant la vue</w:t>
        </w:r>
        <w:r w:rsidR="00A208AD">
          <w:t>,</w:t>
        </w:r>
        <w:r>
          <w:t xml:space="preserve"> j’ai utilisé twig une des fonctionnalités de symfony qui permet </w:t>
        </w:r>
        <w:r w:rsidR="00A208AD">
          <w:t>de séparer le code html du cod</w:t>
        </w:r>
        <w:r w:rsidR="00475248">
          <w:t>e php en utilisant un parser.</w:t>
        </w:r>
      </w:ins>
    </w:p>
    <w:p w:rsidR="00475248" w:rsidRDefault="00C24CD0">
      <w:pPr>
        <w:jc w:val="center"/>
        <w:rPr>
          <w:ins w:id="191" w:author="Julien Rochat" w:date="2017-06-12T14:59:00Z"/>
        </w:rPr>
        <w:pPrChange w:id="192" w:author="Julien Rochat" w:date="2017-06-12T14:59:00Z">
          <w:pPr>
            <w:pStyle w:val="Titre4"/>
          </w:pPr>
        </w:pPrChange>
      </w:pPr>
      <w:ins w:id="193" w:author="Julien Rochat" w:date="2017-06-12T14:58:00Z">
        <w:r>
          <w:rPr>
            <w:noProof/>
          </w:rPr>
          <w:drawing>
            <wp:inline distT="0" distB="0" distL="0" distR="0" wp14:anchorId="1EE67137" wp14:editId="7621AE85">
              <wp:extent cx="6018238" cy="2686050"/>
              <wp:effectExtent l="0" t="0" r="1905"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020075" cy="2686870"/>
                      </a:xfrm>
                      <a:prstGeom prst="rect">
                        <a:avLst/>
                      </a:prstGeom>
                    </pic:spPr>
                  </pic:pic>
                </a:graphicData>
              </a:graphic>
            </wp:inline>
          </w:drawing>
        </w:r>
      </w:ins>
    </w:p>
    <w:p w:rsidR="00215A2C" w:rsidRDefault="00B74048">
      <w:pPr>
        <w:jc w:val="left"/>
        <w:rPr>
          <w:ins w:id="194" w:author="Julien Rochat" w:date="2017-06-12T15:03:00Z"/>
        </w:rPr>
        <w:pPrChange w:id="195" w:author="Julien Rochat" w:date="2017-06-12T14:59:00Z">
          <w:pPr>
            <w:pStyle w:val="Titre4"/>
          </w:pPr>
        </w:pPrChange>
      </w:pPr>
      <w:ins w:id="196" w:author="Julien Rochat" w:date="2017-06-12T14:59:00Z">
        <w:r>
          <w:t xml:space="preserve">Twig permet de créer une template avec des éléments </w:t>
        </w:r>
      </w:ins>
      <w:ins w:id="197" w:author="Julien Rochat" w:date="2017-06-12T15:02:00Z">
        <w:r>
          <w:t xml:space="preserve">permanant et </w:t>
        </w:r>
      </w:ins>
      <w:ins w:id="198" w:author="Julien Rochat" w:date="2017-06-12T15:03:00Z">
        <w:r w:rsidR="00E0501B">
          <w:t>des blocs modifiables</w:t>
        </w:r>
      </w:ins>
      <w:ins w:id="199" w:author="Julien Rochat" w:date="2017-06-12T15:02:00Z">
        <w:r>
          <w:t xml:space="preserve">. Dans notre cas le menu reste </w:t>
        </w:r>
      </w:ins>
      <w:ins w:id="200" w:author="Julien Rochat" w:date="2017-06-12T15:03:00Z">
        <w:r w:rsidR="00E0501B">
          <w:t>permanant</w:t>
        </w:r>
      </w:ins>
      <w:ins w:id="201" w:author="Julien Rochat" w:date="2017-06-12T15:02:00Z">
        <w:r>
          <w:t xml:space="preserve"> et la page va changer.</w:t>
        </w:r>
      </w:ins>
      <w:ins w:id="202" w:author="Julien Rochat" w:date="2017-06-12T14:59:00Z">
        <w:r>
          <w:t xml:space="preserve"> </w:t>
        </w:r>
      </w:ins>
      <w:ins w:id="203" w:author="Julien Rochat" w:date="2017-06-12T15:03:00Z">
        <w:r w:rsidR="0045011A">
          <w:t>La structure de ma template ressemble au code suivant :</w:t>
        </w:r>
      </w:ins>
    </w:p>
    <w:p w:rsidR="00A375E7" w:rsidRDefault="003325B6">
      <w:pPr>
        <w:jc w:val="center"/>
        <w:rPr>
          <w:ins w:id="204" w:author="Julien Rochat" w:date="2017-06-12T15:13:00Z"/>
        </w:rPr>
        <w:pPrChange w:id="205" w:author="Julien Rochat" w:date="2017-06-12T15:09:00Z">
          <w:pPr>
            <w:pStyle w:val="Titre4"/>
          </w:pPr>
        </w:pPrChange>
      </w:pPr>
      <w:ins w:id="206" w:author="Julien Rochat" w:date="2017-06-12T15:09:00Z">
        <w:r>
          <w:rPr>
            <w:noProof/>
          </w:rPr>
          <w:lastRenderedPageBreak/>
          <w:drawing>
            <wp:inline distT="0" distB="0" distL="0" distR="0" wp14:anchorId="577B09A1" wp14:editId="28188647">
              <wp:extent cx="5495925" cy="2152650"/>
              <wp:effectExtent l="0" t="0" r="9525"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95925" cy="2152650"/>
                      </a:xfrm>
                      <a:prstGeom prst="rect">
                        <a:avLst/>
                      </a:prstGeom>
                    </pic:spPr>
                  </pic:pic>
                </a:graphicData>
              </a:graphic>
            </wp:inline>
          </w:drawing>
        </w:r>
      </w:ins>
    </w:p>
    <w:p w:rsidR="006141FE" w:rsidRDefault="00213AB9">
      <w:pPr>
        <w:jc w:val="left"/>
        <w:rPr>
          <w:ins w:id="207" w:author="Julien Rochat" w:date="2017-06-12T15:14:00Z"/>
        </w:rPr>
        <w:pPrChange w:id="208" w:author="Julien Rochat" w:date="2017-06-12T15:13:00Z">
          <w:pPr>
            <w:pStyle w:val="Titre4"/>
          </w:pPr>
        </w:pPrChange>
      </w:pPr>
      <w:ins w:id="209" w:author="Julien Rochat" w:date="2017-06-12T15:13:00Z">
        <w:r>
          <w:t xml:space="preserve">Le block title permet de changer le titre de la page. </w:t>
        </w:r>
      </w:ins>
      <w:ins w:id="210" w:author="Julien Rochat" w:date="2017-06-12T15:14:00Z">
        <w:r>
          <w:t>Le block body permet de changer le contenu de la page. Le block javascript permet de rajouter simplement du javascript en fonction de la page.</w:t>
        </w:r>
      </w:ins>
    </w:p>
    <w:p w:rsidR="003A55DC" w:rsidRDefault="003F38FC">
      <w:pPr>
        <w:jc w:val="left"/>
        <w:rPr>
          <w:ins w:id="211" w:author="Julien Rochat" w:date="2017-06-13T11:00:00Z"/>
        </w:rPr>
        <w:pPrChange w:id="212" w:author="Julien Rochat" w:date="2017-06-12T15:13:00Z">
          <w:pPr>
            <w:pStyle w:val="Titre4"/>
          </w:pPr>
        </w:pPrChange>
      </w:pPr>
      <w:ins w:id="213" w:author="Julien Rochat" w:date="2017-06-12T15:16:00Z">
        <w:r>
          <w:t xml:space="preserve">Le menu est contenu directement dans le code vu précédant. </w:t>
        </w:r>
      </w:ins>
      <w:ins w:id="214" w:author="Julien Rochat" w:date="2017-06-12T15:17:00Z">
        <w:r>
          <w:t xml:space="preserve">Seulement </w:t>
        </w:r>
      </w:ins>
      <w:ins w:id="215" w:author="Julien Rochat" w:date="2017-06-12T15:27:00Z">
        <w:r w:rsidR="00AD0EE0">
          <w:t>les codes contenus</w:t>
        </w:r>
      </w:ins>
      <w:ins w:id="216" w:author="Julien Rochat" w:date="2017-06-12T15:17:00Z">
        <w:r>
          <w:t xml:space="preserve"> dans </w:t>
        </w:r>
      </w:ins>
      <w:ins w:id="217" w:author="Julien Rochat" w:date="2017-06-12T15:27:00Z">
        <w:r w:rsidR="00AD0EE0">
          <w:t>les blocks</w:t>
        </w:r>
      </w:ins>
      <w:ins w:id="218" w:author="Julien Rochat" w:date="2017-06-12T15:17:00Z">
        <w:r>
          <w:t xml:space="preserve"> seront </w:t>
        </w:r>
      </w:ins>
      <w:ins w:id="219" w:author="Julien Rochat" w:date="2017-06-12T15:33:00Z">
        <w:r w:rsidR="00246D4B">
          <w:t>modifiés</w:t>
        </w:r>
      </w:ins>
      <w:ins w:id="220" w:author="Julien Rochat" w:date="2017-06-12T15:17:00Z">
        <w:r>
          <w:t xml:space="preserve"> en fonction des pages.</w:t>
        </w:r>
      </w:ins>
    </w:p>
    <w:p w:rsidR="00705FBC" w:rsidRDefault="00705FBC">
      <w:pPr>
        <w:jc w:val="center"/>
        <w:rPr>
          <w:ins w:id="221" w:author="Julien Rochat" w:date="2017-06-13T11:01:00Z"/>
        </w:rPr>
        <w:pPrChange w:id="222" w:author="Julien Rochat" w:date="2017-06-13T11:01:00Z">
          <w:pPr>
            <w:pStyle w:val="Titre4"/>
          </w:pPr>
        </w:pPrChange>
      </w:pPr>
      <w:ins w:id="223" w:author="Julien Rochat" w:date="2017-06-13T11:01:00Z">
        <w:r>
          <w:rPr>
            <w:noProof/>
          </w:rPr>
          <w:drawing>
            <wp:inline distT="0" distB="0" distL="0" distR="0" wp14:anchorId="407D1213" wp14:editId="00B9F176">
              <wp:extent cx="2047875" cy="3790950"/>
              <wp:effectExtent l="0" t="0" r="9525"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047875" cy="3790950"/>
                      </a:xfrm>
                      <a:prstGeom prst="rect">
                        <a:avLst/>
                      </a:prstGeom>
                    </pic:spPr>
                  </pic:pic>
                </a:graphicData>
              </a:graphic>
            </wp:inline>
          </w:drawing>
        </w:r>
      </w:ins>
    </w:p>
    <w:p w:rsidR="00705FBC" w:rsidRPr="00110E7E" w:rsidRDefault="00705FBC">
      <w:pPr>
        <w:jc w:val="left"/>
        <w:rPr>
          <w:ins w:id="224" w:author="Julien Rochat" w:date="2017-06-12T14:23:00Z"/>
        </w:rPr>
        <w:pPrChange w:id="225" w:author="Julien Rochat" w:date="2017-06-13T11:01:00Z">
          <w:pPr>
            <w:pStyle w:val="Titre4"/>
          </w:pPr>
        </w:pPrChange>
      </w:pPr>
      <w:ins w:id="226" w:author="Julien Rochat" w:date="2017-06-13T11:01:00Z">
        <w:r>
          <w:t>Dans l’image précédente, nous pouvons voir l</w:t>
        </w:r>
      </w:ins>
      <w:ins w:id="227" w:author="Julien Rochat" w:date="2017-06-13T11:02:00Z">
        <w:r>
          <w:t xml:space="preserve">’architecture des répertoires concernant l’affichage de notre site web. Les répertoires sont nommés en fonction des contrôleurs qui va les utiliser et les noms des fichiers twig sont nommées par rapport à la fonction qui va faire </w:t>
        </w:r>
      </w:ins>
      <w:ins w:id="228" w:author="Julien Rochat" w:date="2017-06-13T11:04:00Z">
        <w:r w:rsidR="00C861E0">
          <w:t xml:space="preserve">appel </w:t>
        </w:r>
      </w:ins>
      <w:ins w:id="229" w:author="Julien Rochat" w:date="2017-06-13T11:02:00Z">
        <w:r>
          <w:t xml:space="preserve">l à eux. </w:t>
        </w:r>
      </w:ins>
      <w:ins w:id="230" w:author="Julien Rochat" w:date="2017-06-13T11:03:00Z">
        <w:r w:rsidR="00C861E0">
          <w:t xml:space="preserve">Layout représente la template général du site web que nous avons vu </w:t>
        </w:r>
      </w:ins>
      <w:ins w:id="231" w:author="Julien Rochat" w:date="2017-06-13T11:05:00Z">
        <w:r w:rsidR="00814781">
          <w:t>précédemment et</w:t>
        </w:r>
      </w:ins>
      <w:ins w:id="232" w:author="Julien Rochat" w:date="2017-06-13T11:04:00Z">
        <w:r w:rsidR="00C861E0">
          <w:t xml:space="preserve"> pagination permet d’inclure l’affichage de la pagination sans récrire le code html qui lui est propre.</w:t>
        </w:r>
      </w:ins>
    </w:p>
    <w:p w:rsidR="00BA6B5D" w:rsidRDefault="00BA6B5D">
      <w:pPr>
        <w:pStyle w:val="Titre5"/>
        <w:rPr>
          <w:ins w:id="233" w:author="Julien Rochat" w:date="2017-06-13T10:44:00Z"/>
        </w:rPr>
        <w:pPrChange w:id="234" w:author="Julien Rochat" w:date="2017-06-12T14:24:00Z">
          <w:pPr>
            <w:pStyle w:val="Titre4"/>
          </w:pPr>
        </w:pPrChange>
      </w:pPr>
      <w:ins w:id="235" w:author="Julien Rochat" w:date="2017-06-12T14:23:00Z">
        <w:r>
          <w:lastRenderedPageBreak/>
          <w:t>Contrôleur</w:t>
        </w:r>
      </w:ins>
    </w:p>
    <w:p w:rsidR="00ED1A53" w:rsidRDefault="00AD61C9">
      <w:pPr>
        <w:pStyle w:val="Titre6"/>
        <w:rPr>
          <w:ins w:id="236" w:author="Julien Rochat" w:date="2017-06-13T10:48:00Z"/>
        </w:rPr>
        <w:pPrChange w:id="237" w:author="Julien Rochat" w:date="2017-06-13T10:48:00Z">
          <w:pPr>
            <w:pStyle w:val="Titre4"/>
          </w:pPr>
        </w:pPrChange>
      </w:pPr>
      <w:ins w:id="238" w:author="Julien Rochat" w:date="2017-06-13T10:48:00Z">
        <w:r>
          <w:t xml:space="preserve">Set, </w:t>
        </w:r>
        <w:r w:rsidR="00ED1A53">
          <w:t>Project et Network</w:t>
        </w:r>
      </w:ins>
    </w:p>
    <w:p w:rsidR="00ED1A53" w:rsidRDefault="00ED1A53">
      <w:pPr>
        <w:rPr>
          <w:ins w:id="239" w:author="Julien Rochat" w:date="2017-06-13T10:49:00Z"/>
        </w:rPr>
        <w:pPrChange w:id="240" w:author="Julien Rochat" w:date="2017-06-13T10:48:00Z">
          <w:pPr>
            <w:pStyle w:val="Titre4"/>
          </w:pPr>
        </w:pPrChange>
      </w:pPr>
      <w:ins w:id="241" w:author="Julien Rochat" w:date="2017-06-13T10:48:00Z">
        <w:r>
          <w:t>Set, Project et Network sont des contr</w:t>
        </w:r>
      </w:ins>
      <w:ins w:id="242" w:author="Julien Rochat" w:date="2017-06-13T10:49:00Z">
        <w:r>
          <w:t>ôleurs au fonctionnement identique. Nous allons détailler leur fonctionnement ici.</w:t>
        </w:r>
      </w:ins>
    </w:p>
    <w:p w:rsidR="00ED1A53" w:rsidDel="00D007A9" w:rsidRDefault="006F60BC">
      <w:pPr>
        <w:rPr>
          <w:del w:id="243" w:author="Julien Rochat" w:date="2017-06-13T10:55:00Z"/>
        </w:rPr>
        <w:pPrChange w:id="244" w:author="Julien Rochat" w:date="2017-06-13T10:48:00Z">
          <w:pPr>
            <w:pStyle w:val="Titre4"/>
          </w:pPr>
        </w:pPrChange>
      </w:pPr>
      <w:ins w:id="245" w:author="Julien Rochat" w:date="2017-06-13T10:55:00Z">
        <w:r>
          <w:t>Ces trois contrôleurs permettent à l</w:t>
        </w:r>
      </w:ins>
      <w:ins w:id="246" w:author="Julien Rochat" w:date="2017-06-13T10:56:00Z">
        <w:r>
          <w:t>’utilisateur de voir, créer et afficher la liste des projets, des ensembles de données et des architectures.</w:t>
        </w:r>
      </w:ins>
    </w:p>
    <w:p w:rsidR="006F60BC" w:rsidRDefault="00D007A9">
      <w:pPr>
        <w:rPr>
          <w:ins w:id="247" w:author="Julien Rochat" w:date="2017-06-13T10:57:00Z"/>
        </w:rPr>
        <w:pPrChange w:id="248" w:author="Julien Rochat" w:date="2017-06-13T10:48:00Z">
          <w:pPr>
            <w:pStyle w:val="Titre4"/>
          </w:pPr>
        </w:pPrChange>
      </w:pPr>
      <w:ins w:id="249" w:author="Julien Rochat" w:date="2017-06-13T10:57:00Z">
        <w:r>
          <w:t xml:space="preserve">Ils contiennent trois fonctions : indexAction, newAction et viewAction. </w:t>
        </w:r>
      </w:ins>
    </w:p>
    <w:p w:rsidR="001B0267" w:rsidRDefault="001B0267">
      <w:pPr>
        <w:rPr>
          <w:ins w:id="250" w:author="Julien Rochat" w:date="2017-06-13T11:13:00Z"/>
        </w:rPr>
        <w:pPrChange w:id="251" w:author="Julien Rochat" w:date="2017-06-13T10:48:00Z">
          <w:pPr>
            <w:pStyle w:val="Titre4"/>
          </w:pPr>
        </w:pPrChange>
      </w:pPr>
      <w:ins w:id="252" w:author="Julien Rochat" w:date="2017-06-13T10:57:00Z">
        <w:r>
          <w:t>indexAction :</w:t>
        </w:r>
        <w:r>
          <w:tab/>
          <w:t xml:space="preserve">Cette fonction permet d’afficher la liste </w:t>
        </w:r>
      </w:ins>
      <w:ins w:id="253" w:author="Julien Rochat" w:date="2017-06-13T10:58:00Z">
        <w:r>
          <w:t xml:space="preserve">des différentes données par exemple la liste des projets. </w:t>
        </w:r>
        <w:r w:rsidR="009D0148">
          <w:t xml:space="preserve">Un système de pagination a été </w:t>
        </w:r>
      </w:ins>
      <w:ins w:id="254" w:author="Julien Rochat" w:date="2017-06-13T10:59:00Z">
        <w:r w:rsidR="009D0148">
          <w:t>créé</w:t>
        </w:r>
      </w:ins>
      <w:ins w:id="255" w:author="Julien Rochat" w:date="2017-06-13T10:58:00Z">
        <w:r w:rsidR="009D0148">
          <w:t xml:space="preserve"> du coup</w:t>
        </w:r>
      </w:ins>
      <w:ins w:id="256" w:author="Julien Rochat" w:date="2017-06-13T10:59:00Z">
        <w:r w:rsidR="009D0148">
          <w:t xml:space="preserve"> elle récupère les données en fonction de la p</w:t>
        </w:r>
        <w:r w:rsidR="0099226A">
          <w:t xml:space="preserve">age et les affiches dans la vue </w:t>
        </w:r>
      </w:ins>
      <w:ins w:id="257" w:author="Julien Rochat" w:date="2017-06-13T11:00:00Z">
        <w:r w:rsidR="009E4D70">
          <w:t>appropriés</w:t>
        </w:r>
      </w:ins>
      <w:ins w:id="258" w:author="Julien Rochat" w:date="2017-06-13T10:59:00Z">
        <w:r w:rsidR="0099226A">
          <w:t>.</w:t>
        </w:r>
      </w:ins>
    </w:p>
    <w:p w:rsidR="0011103A" w:rsidRDefault="0011103A">
      <w:pPr>
        <w:rPr>
          <w:ins w:id="259" w:author="Julien Rochat" w:date="2017-06-13T16:06:00Z"/>
        </w:rPr>
        <w:pPrChange w:id="260" w:author="Julien Rochat" w:date="2017-06-13T10:48:00Z">
          <w:pPr>
            <w:pStyle w:val="Titre4"/>
          </w:pPr>
        </w:pPrChange>
      </w:pPr>
      <w:ins w:id="261" w:author="Julien Rochat" w:date="2017-06-13T11:13:00Z">
        <w:r>
          <w:t xml:space="preserve">newAction : </w:t>
        </w:r>
      </w:ins>
      <w:ins w:id="262" w:author="Julien Rochat" w:date="2017-06-13T16:05:00Z">
        <w:r w:rsidR="000B5047">
          <w:t>Permet de créer une nouvelle donnée comme par exemple</w:t>
        </w:r>
        <w:r w:rsidR="00844425">
          <w:t xml:space="preserve"> un ensemble de données. Cette fonction utilise le formulaire automatisé de symfony ce qui permet de simplement faire une relation entre nos données et la base de données.</w:t>
        </w:r>
      </w:ins>
    </w:p>
    <w:p w:rsidR="00EB0310" w:rsidRDefault="00AD2CCB">
      <w:pPr>
        <w:rPr>
          <w:ins w:id="263" w:author="Julien Rochat" w:date="2017-06-13T16:26:00Z"/>
        </w:rPr>
        <w:pPrChange w:id="264" w:author="Julien Rochat" w:date="2017-06-13T10:48:00Z">
          <w:pPr>
            <w:pStyle w:val="Titre4"/>
          </w:pPr>
        </w:pPrChange>
      </w:pPr>
      <w:ins w:id="265" w:author="Julien Rochat" w:date="2017-06-13T16:06:00Z">
        <w:r>
          <w:t>viewAction : Cette fonction permet d’afficher une donnée en détail via un id par exemple on peut afficher l</w:t>
        </w:r>
      </w:ins>
      <w:ins w:id="266" w:author="Julien Rochat" w:date="2017-06-13T16:07:00Z">
        <w:r>
          <w:t>’architecture.</w:t>
        </w:r>
      </w:ins>
    </w:p>
    <w:p w:rsidR="00BA47B0" w:rsidRDefault="00805694">
      <w:pPr>
        <w:pStyle w:val="Titre6"/>
        <w:rPr>
          <w:ins w:id="267" w:author="Julien Rochat" w:date="2017-06-13T16:27:00Z"/>
        </w:rPr>
        <w:pPrChange w:id="268" w:author="Julien Rochat" w:date="2017-06-13T16:27:00Z">
          <w:pPr>
            <w:pStyle w:val="Titre4"/>
          </w:pPr>
        </w:pPrChange>
      </w:pPr>
      <w:ins w:id="269" w:author="Julien Rochat" w:date="2017-06-13T16:26:00Z">
        <w:r>
          <w:t>Default</w:t>
        </w:r>
      </w:ins>
    </w:p>
    <w:p w:rsidR="006A3AAC" w:rsidRDefault="00886378">
      <w:pPr>
        <w:rPr>
          <w:ins w:id="270" w:author="Julien Rochat" w:date="2017-06-14T10:54:00Z"/>
        </w:rPr>
        <w:pPrChange w:id="271" w:author="Julien Rochat" w:date="2017-06-13T16:27:00Z">
          <w:pPr>
            <w:pStyle w:val="Titre4"/>
          </w:pPr>
        </w:pPrChange>
      </w:pPr>
      <w:ins w:id="272" w:author="Julien Rochat" w:date="2017-06-14T10:53:00Z">
        <w:r>
          <w:t>Le contrôleur default permet d’afficher la page d’accueil du site web</w:t>
        </w:r>
        <w:r w:rsidR="00B90B68">
          <w:t>. Il s’occupe seulement de récupérer la liste des instances et ainsi donner la possibilité à l</w:t>
        </w:r>
      </w:ins>
      <w:ins w:id="273" w:author="Julien Rochat" w:date="2017-06-14T10:54:00Z">
        <w:r w:rsidR="00B90B68">
          <w:t>’utilisateur de pouvoir les comparer.</w:t>
        </w:r>
      </w:ins>
    </w:p>
    <w:p w:rsidR="00B90B68" w:rsidRDefault="00CB41B1" w:rsidP="00CB41B1">
      <w:pPr>
        <w:pStyle w:val="Titre6"/>
        <w:rPr>
          <w:ins w:id="274" w:author="Julien Rochat" w:date="2017-06-14T10:55:00Z"/>
        </w:rPr>
        <w:pPrChange w:id="275" w:author="Julien Rochat" w:date="2017-06-14T10:55:00Z">
          <w:pPr>
            <w:pStyle w:val="Titre4"/>
          </w:pPr>
        </w:pPrChange>
      </w:pPr>
      <w:ins w:id="276" w:author="Julien Rochat" w:date="2017-06-14T10:54:00Z">
        <w:r>
          <w:t>Instance</w:t>
        </w:r>
      </w:ins>
    </w:p>
    <w:p w:rsidR="00CB41B1" w:rsidRDefault="00943973" w:rsidP="00CB41B1">
      <w:pPr>
        <w:rPr>
          <w:ins w:id="277" w:author="Julien Rochat" w:date="2017-06-14T10:57:00Z"/>
        </w:rPr>
        <w:pPrChange w:id="278" w:author="Julien Rochat" w:date="2017-06-14T10:55:00Z">
          <w:pPr>
            <w:pStyle w:val="Titre4"/>
          </w:pPr>
        </w:pPrChange>
      </w:pPr>
      <w:ins w:id="279" w:author="Julien Rochat" w:date="2017-06-14T10:55:00Z">
        <w:r>
          <w:t xml:space="preserve">Le contrôleur instance permet de gérer la récupération des graphiques d’une instance et les formatter pour l’affichage. </w:t>
        </w:r>
      </w:ins>
      <w:ins w:id="280" w:author="Julien Rochat" w:date="2017-06-14T10:56:00Z">
        <w:r>
          <w:t>Il s’occupe aussi de gérer la création d’une nouvelle instance et fait ainsi appel à notre modèle computer.</w:t>
        </w:r>
      </w:ins>
    </w:p>
    <w:p w:rsidR="00943973" w:rsidRDefault="00347AC4" w:rsidP="00347AC4">
      <w:pPr>
        <w:pStyle w:val="Titre6"/>
        <w:rPr>
          <w:ins w:id="281" w:author="Julien Rochat" w:date="2017-06-14T10:57:00Z"/>
        </w:rPr>
        <w:pPrChange w:id="282" w:author="Julien Rochat" w:date="2017-06-14T10:57:00Z">
          <w:pPr>
            <w:pStyle w:val="Titre4"/>
          </w:pPr>
        </w:pPrChange>
      </w:pPr>
      <w:ins w:id="283" w:author="Julien Rochat" w:date="2017-06-14T10:57:00Z">
        <w:r>
          <w:t>Comparator</w:t>
        </w:r>
      </w:ins>
    </w:p>
    <w:p w:rsidR="00347AC4" w:rsidRPr="00347AC4" w:rsidRDefault="00347AC4" w:rsidP="00347AC4">
      <w:pPr>
        <w:rPr>
          <w:ins w:id="284" w:author="Julien Rochat" w:date="2017-06-13T16:08:00Z"/>
        </w:rPr>
        <w:pPrChange w:id="285" w:author="Julien Rochat" w:date="2017-06-14T10:57:00Z">
          <w:pPr>
            <w:pStyle w:val="Titre4"/>
          </w:pPr>
        </w:pPrChange>
      </w:pPr>
      <w:ins w:id="286" w:author="Julien Rochat" w:date="2017-06-14T10:58:00Z">
        <w:r>
          <w:t>Le contrôleur comparator va récupérer la liste des instances à comparer via une requête post qui lui a été envoyé depuis le contrôleur default. Pour chaque instance il va récupérer les données pour générer une validation il va aussi faire une moyenne des différentes instances comparée.</w:t>
        </w:r>
      </w:ins>
    </w:p>
    <w:p w:rsidR="00AD2CCB" w:rsidRDefault="00EB0310">
      <w:pPr>
        <w:pStyle w:val="Titre5"/>
        <w:rPr>
          <w:ins w:id="287" w:author="Julien Rochat" w:date="2017-06-13T16:08:00Z"/>
        </w:rPr>
        <w:pPrChange w:id="288" w:author="Julien Rochat" w:date="2017-06-13T16:08:00Z">
          <w:pPr>
            <w:pStyle w:val="Titre4"/>
          </w:pPr>
        </w:pPrChange>
      </w:pPr>
      <w:ins w:id="289" w:author="Julien Rochat" w:date="2017-06-13T16:08:00Z">
        <w:r>
          <w:t>Routeur</w:t>
        </w:r>
      </w:ins>
      <w:ins w:id="290" w:author="Julien Rochat" w:date="2017-06-13T16:07:00Z">
        <w:r w:rsidR="00AD2CCB">
          <w:t xml:space="preserve"> </w:t>
        </w:r>
      </w:ins>
    </w:p>
    <w:p w:rsidR="00EB0310" w:rsidRDefault="00C218F3">
      <w:pPr>
        <w:rPr>
          <w:ins w:id="291" w:author="Julien Rochat" w:date="2017-06-14T11:05:00Z"/>
        </w:rPr>
        <w:pPrChange w:id="292" w:author="Julien Rochat" w:date="2017-06-13T16:08:00Z">
          <w:pPr>
            <w:pStyle w:val="Titre4"/>
          </w:pPr>
        </w:pPrChange>
      </w:pPr>
      <w:ins w:id="293" w:author="Julien Rochat" w:date="2017-06-14T11:04:00Z">
        <w:r>
          <w:t>Dans ce chapitre, nous allons voir en détails les différentes routes possibles de l</w:t>
        </w:r>
      </w:ins>
      <w:ins w:id="294" w:author="Julien Rochat" w:date="2017-06-14T11:05:00Z">
        <w:r>
          <w:t>’application web.</w:t>
        </w:r>
      </w:ins>
    </w:p>
    <w:p w:rsidR="00E701A6" w:rsidRDefault="00EE5918">
      <w:pPr>
        <w:rPr>
          <w:ins w:id="295" w:author="Julien Rochat" w:date="2017-06-14T11:39:00Z"/>
        </w:rPr>
        <w:pPrChange w:id="296" w:author="Julien Rochat" w:date="2017-06-13T16:08:00Z">
          <w:pPr>
            <w:pStyle w:val="Titre4"/>
          </w:pPr>
        </w:pPrChange>
      </w:pPr>
      <w:ins w:id="297" w:author="Julien Rochat" w:date="2017-06-14T11:16:00Z">
        <w:r>
          <w:rPr>
            <w:noProof/>
          </w:rPr>
          <w:drawing>
            <wp:inline distT="0" distB="0" distL="0" distR="0" wp14:anchorId="2123AF43" wp14:editId="47F04243">
              <wp:extent cx="4991100" cy="523875"/>
              <wp:effectExtent l="0" t="0" r="0" b="9525"/>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991100" cy="523875"/>
                      </a:xfrm>
                      <a:prstGeom prst="rect">
                        <a:avLst/>
                      </a:prstGeom>
                    </pic:spPr>
                  </pic:pic>
                </a:graphicData>
              </a:graphic>
            </wp:inline>
          </w:drawing>
        </w:r>
      </w:ins>
    </w:p>
    <w:p w:rsidR="00AF035D" w:rsidRDefault="008A0C2F">
      <w:pPr>
        <w:rPr>
          <w:ins w:id="298" w:author="Julien Rochat" w:date="2017-06-14T11:30:00Z"/>
        </w:rPr>
        <w:pPrChange w:id="299" w:author="Julien Rochat" w:date="2017-06-13T16:08:00Z">
          <w:pPr>
            <w:pStyle w:val="Titre4"/>
          </w:pPr>
        </w:pPrChange>
      </w:pPr>
      <w:ins w:id="300" w:author="Julien Rochat" w:date="2017-06-14T11:39:00Z">
        <w:r>
          <w:t>La route par défaut du site web quand on utilise cette route on arrive sur le contr</w:t>
        </w:r>
      </w:ins>
      <w:ins w:id="301" w:author="Julien Rochat" w:date="2017-06-14T11:41:00Z">
        <w:r>
          <w:t>ôleur default.</w:t>
        </w:r>
      </w:ins>
    </w:p>
    <w:p w:rsidR="00CC3139" w:rsidRDefault="00CC3139">
      <w:pPr>
        <w:rPr>
          <w:ins w:id="302" w:author="Julien Rochat" w:date="2017-06-14T11:16:00Z"/>
        </w:rPr>
        <w:pPrChange w:id="303" w:author="Julien Rochat" w:date="2017-06-13T16:08:00Z">
          <w:pPr>
            <w:pStyle w:val="Titre4"/>
          </w:pPr>
        </w:pPrChange>
      </w:pPr>
    </w:p>
    <w:p w:rsidR="00EE5918" w:rsidRDefault="00EE5918">
      <w:pPr>
        <w:rPr>
          <w:ins w:id="304" w:author="Julien Rochat" w:date="2017-06-14T11:41:00Z"/>
        </w:rPr>
        <w:pPrChange w:id="305" w:author="Julien Rochat" w:date="2017-06-13T16:08:00Z">
          <w:pPr>
            <w:pStyle w:val="Titre4"/>
          </w:pPr>
        </w:pPrChange>
      </w:pPr>
      <w:ins w:id="306" w:author="Julien Rochat" w:date="2017-06-14T11:17:00Z">
        <w:r>
          <w:rPr>
            <w:noProof/>
          </w:rPr>
          <w:lastRenderedPageBreak/>
          <w:drawing>
            <wp:inline distT="0" distB="0" distL="0" distR="0" wp14:anchorId="1D4A6973" wp14:editId="74658498">
              <wp:extent cx="5191125" cy="523875"/>
              <wp:effectExtent l="0" t="0" r="9525" b="952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191125" cy="523875"/>
                      </a:xfrm>
                      <a:prstGeom prst="rect">
                        <a:avLst/>
                      </a:prstGeom>
                    </pic:spPr>
                  </pic:pic>
                </a:graphicData>
              </a:graphic>
            </wp:inline>
          </w:drawing>
        </w:r>
      </w:ins>
    </w:p>
    <w:p w:rsidR="008A0C2F" w:rsidRDefault="008A0C2F">
      <w:pPr>
        <w:rPr>
          <w:ins w:id="307" w:author="Julien Rochat" w:date="2017-06-14T11:17:00Z"/>
        </w:rPr>
        <w:pPrChange w:id="308" w:author="Julien Rochat" w:date="2017-06-13T16:08:00Z">
          <w:pPr>
            <w:pStyle w:val="Titre4"/>
          </w:pPr>
        </w:pPrChange>
      </w:pPr>
      <w:ins w:id="309" w:author="Julien Rochat" w:date="2017-06-14T11:41:00Z">
        <w:r>
          <w:t>La route comparator</w:t>
        </w:r>
      </w:ins>
      <w:ins w:id="310" w:author="Julien Rochat" w:date="2017-06-14T13:48:00Z">
        <w:r w:rsidR="00F93C73">
          <w:t xml:space="preserve"> permet d</w:t>
        </w:r>
      </w:ins>
      <w:ins w:id="311" w:author="Julien Rochat" w:date="2017-06-14T13:49:00Z">
        <w:r w:rsidR="00F93C73">
          <w:t>’arriver sur la page de comparaison d’instance</w:t>
        </w:r>
      </w:ins>
      <w:ins w:id="312" w:author="Julien Rochat" w:date="2017-06-14T11:42:00Z">
        <w:r>
          <w:t>. Attention si l’utilisateur va directement sur cette page sans passer par le formulaire il va se retrouver avec aucune instance à comparer.</w:t>
        </w:r>
      </w:ins>
    </w:p>
    <w:p w:rsidR="00EE5918" w:rsidRDefault="00EE5918">
      <w:pPr>
        <w:rPr>
          <w:ins w:id="313" w:author="Julien Rochat" w:date="2017-06-14T11:43:00Z"/>
        </w:rPr>
        <w:pPrChange w:id="314" w:author="Julien Rochat" w:date="2017-06-13T16:08:00Z">
          <w:pPr>
            <w:pStyle w:val="Titre4"/>
          </w:pPr>
        </w:pPrChange>
      </w:pPr>
      <w:ins w:id="315" w:author="Julien Rochat" w:date="2017-06-14T11:17:00Z">
        <w:r>
          <w:rPr>
            <w:noProof/>
          </w:rPr>
          <w:drawing>
            <wp:inline distT="0" distB="0" distL="0" distR="0" wp14:anchorId="19129822" wp14:editId="675FE4A2">
              <wp:extent cx="5543550" cy="590550"/>
              <wp:effectExtent l="0" t="0" r="0"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543550" cy="590550"/>
                      </a:xfrm>
                      <a:prstGeom prst="rect">
                        <a:avLst/>
                      </a:prstGeom>
                    </pic:spPr>
                  </pic:pic>
                </a:graphicData>
              </a:graphic>
            </wp:inline>
          </w:drawing>
        </w:r>
      </w:ins>
    </w:p>
    <w:p w:rsidR="0081401B" w:rsidRDefault="008B53BC">
      <w:pPr>
        <w:rPr>
          <w:ins w:id="316" w:author="Julien Rochat" w:date="2017-06-14T11:50:00Z"/>
        </w:rPr>
        <w:pPrChange w:id="317" w:author="Julien Rochat" w:date="2017-06-13T16:08:00Z">
          <w:pPr>
            <w:pStyle w:val="Titre4"/>
          </w:pPr>
        </w:pPrChange>
      </w:pPr>
      <w:ins w:id="318" w:author="Julien Rochat" w:date="2017-06-14T11:44:00Z">
        <w:r>
          <w:t>La route network permet d</w:t>
        </w:r>
      </w:ins>
      <w:ins w:id="319" w:author="Julien Rochat" w:date="2017-06-14T11:45:00Z">
        <w:r>
          <w:t xml:space="preserve">’afficher la liste des architectures via le contrôleur network. On remarque la variable </w:t>
        </w:r>
      </w:ins>
      <w:ins w:id="320" w:author="Julien Rochat" w:date="2017-06-14T11:46:00Z">
        <w:r w:rsidR="00C1592F">
          <w:t>{</w:t>
        </w:r>
      </w:ins>
      <w:ins w:id="321" w:author="Julien Rochat" w:date="2017-06-14T11:45:00Z">
        <w:r>
          <w:t>page</w:t>
        </w:r>
      </w:ins>
      <w:ins w:id="322" w:author="Julien Rochat" w:date="2017-06-14T11:46:00Z">
        <w:r w:rsidR="00C1592F">
          <w:t>}</w:t>
        </w:r>
      </w:ins>
      <w:ins w:id="323" w:author="Julien Rochat" w:date="2017-06-14T11:45:00Z">
        <w:r>
          <w:t xml:space="preserve"> comme expliqué dans le chapitre des contrôleurs il y a un système de pagination qui permet d’afficher les données en fonction de la page.</w:t>
        </w:r>
      </w:ins>
    </w:p>
    <w:p w:rsidR="00F91700" w:rsidRDefault="00F91700">
      <w:pPr>
        <w:rPr>
          <w:ins w:id="324" w:author="Julien Rochat" w:date="2017-06-14T11:50:00Z"/>
        </w:rPr>
        <w:pPrChange w:id="325" w:author="Julien Rochat" w:date="2017-06-13T16:08:00Z">
          <w:pPr>
            <w:pStyle w:val="Titre4"/>
          </w:pPr>
        </w:pPrChange>
      </w:pPr>
      <w:ins w:id="326" w:author="Julien Rochat" w:date="2017-06-14T11:50:00Z">
        <w:r>
          <w:rPr>
            <w:noProof/>
          </w:rPr>
          <w:drawing>
            <wp:inline distT="0" distB="0" distL="0" distR="0" wp14:anchorId="745E8141" wp14:editId="086E28E3">
              <wp:extent cx="4857750" cy="561975"/>
              <wp:effectExtent l="0" t="0" r="0" b="9525"/>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857750" cy="561975"/>
                      </a:xfrm>
                      <a:prstGeom prst="rect">
                        <a:avLst/>
                      </a:prstGeom>
                    </pic:spPr>
                  </pic:pic>
                </a:graphicData>
              </a:graphic>
            </wp:inline>
          </w:drawing>
        </w:r>
      </w:ins>
    </w:p>
    <w:p w:rsidR="00F91700" w:rsidRDefault="00F91700">
      <w:pPr>
        <w:rPr>
          <w:ins w:id="327" w:author="Julien Rochat" w:date="2017-06-14T11:24:00Z"/>
        </w:rPr>
        <w:pPrChange w:id="328" w:author="Julien Rochat" w:date="2017-06-13T16:08:00Z">
          <w:pPr>
            <w:pStyle w:val="Titre4"/>
          </w:pPr>
        </w:pPrChange>
      </w:pPr>
      <w:ins w:id="329" w:author="Julien Rochat" w:date="2017-06-14T11:50:00Z">
        <w:r>
          <w:t>La route network new permet de créer une nouvelle architecture via le contrôleur network.</w:t>
        </w:r>
      </w:ins>
    </w:p>
    <w:p w:rsidR="002F2EE4" w:rsidRDefault="002F2EE4">
      <w:pPr>
        <w:rPr>
          <w:ins w:id="330" w:author="Julien Rochat" w:date="2017-06-14T11:46:00Z"/>
        </w:rPr>
        <w:pPrChange w:id="331" w:author="Julien Rochat" w:date="2017-06-13T16:08:00Z">
          <w:pPr>
            <w:pStyle w:val="Titre4"/>
          </w:pPr>
        </w:pPrChange>
      </w:pPr>
      <w:ins w:id="332" w:author="Julien Rochat" w:date="2017-06-14T11:24:00Z">
        <w:r>
          <w:rPr>
            <w:noProof/>
          </w:rPr>
          <w:drawing>
            <wp:inline distT="0" distB="0" distL="0" distR="0" wp14:anchorId="48F2FC78" wp14:editId="05A91BE9">
              <wp:extent cx="4105275" cy="619125"/>
              <wp:effectExtent l="0" t="0" r="9525" b="9525"/>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105275" cy="619125"/>
                      </a:xfrm>
                      <a:prstGeom prst="rect">
                        <a:avLst/>
                      </a:prstGeom>
                    </pic:spPr>
                  </pic:pic>
                </a:graphicData>
              </a:graphic>
            </wp:inline>
          </w:drawing>
        </w:r>
      </w:ins>
    </w:p>
    <w:p w:rsidR="003B0DC6" w:rsidRDefault="003B0DC6">
      <w:pPr>
        <w:rPr>
          <w:ins w:id="333" w:author="Julien Rochat" w:date="2017-06-14T11:24:00Z"/>
        </w:rPr>
        <w:pPrChange w:id="334" w:author="Julien Rochat" w:date="2017-06-13T16:08:00Z">
          <w:pPr>
            <w:pStyle w:val="Titre4"/>
          </w:pPr>
        </w:pPrChange>
      </w:pPr>
      <w:ins w:id="335" w:author="Julien Rochat" w:date="2017-06-14T11:46:00Z">
        <w:r>
          <w:t xml:space="preserve">La route network view permet d’accéder </w:t>
        </w:r>
      </w:ins>
      <w:ins w:id="336" w:author="Julien Rochat" w:date="2017-06-14T11:47:00Z">
        <w:r w:rsidR="00D9779B">
          <w:t>à l’information</w:t>
        </w:r>
      </w:ins>
      <w:ins w:id="337" w:author="Julien Rochat" w:date="2017-06-14T11:46:00Z">
        <w:r>
          <w:t xml:space="preserve"> d’une architecture gr</w:t>
        </w:r>
      </w:ins>
      <w:ins w:id="338" w:author="Julien Rochat" w:date="2017-06-14T11:47:00Z">
        <w:r>
          <w:t>âce à la variable {id} qui permet d’identifier l’architecture à afficher toujours grâce au contrôleur network.</w:t>
        </w:r>
      </w:ins>
    </w:p>
    <w:p w:rsidR="002F2EE4" w:rsidRDefault="002F2EE4">
      <w:pPr>
        <w:rPr>
          <w:ins w:id="339" w:author="Julien Rochat" w:date="2017-06-14T11:47:00Z"/>
        </w:rPr>
        <w:pPrChange w:id="340" w:author="Julien Rochat" w:date="2017-06-13T16:08:00Z">
          <w:pPr>
            <w:pStyle w:val="Titre4"/>
          </w:pPr>
        </w:pPrChange>
      </w:pPr>
      <w:ins w:id="341" w:author="Julien Rochat" w:date="2017-06-14T11:24:00Z">
        <w:r>
          <w:rPr>
            <w:noProof/>
          </w:rPr>
          <w:drawing>
            <wp:inline distT="0" distB="0" distL="0" distR="0" wp14:anchorId="2487D8A8" wp14:editId="2E5C67C2">
              <wp:extent cx="5562600" cy="466725"/>
              <wp:effectExtent l="0" t="0" r="0" b="9525"/>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562600" cy="466725"/>
                      </a:xfrm>
                      <a:prstGeom prst="rect">
                        <a:avLst/>
                      </a:prstGeom>
                    </pic:spPr>
                  </pic:pic>
                </a:graphicData>
              </a:graphic>
            </wp:inline>
          </w:drawing>
        </w:r>
      </w:ins>
    </w:p>
    <w:p w:rsidR="00D9779B" w:rsidRDefault="00BF1365">
      <w:pPr>
        <w:rPr>
          <w:ins w:id="342" w:author="Julien Rochat" w:date="2017-06-14T11:25:00Z"/>
        </w:rPr>
        <w:pPrChange w:id="343" w:author="Julien Rochat" w:date="2017-06-13T16:08:00Z">
          <w:pPr>
            <w:pStyle w:val="Titre4"/>
          </w:pPr>
        </w:pPrChange>
      </w:pPr>
      <w:ins w:id="344" w:author="Julien Rochat" w:date="2017-06-14T11:57:00Z">
        <w:r>
          <w:t>La route project permet d’afficher la liste des projets.</w:t>
        </w:r>
      </w:ins>
    </w:p>
    <w:p w:rsidR="002F2EE4" w:rsidRDefault="002F2EE4">
      <w:pPr>
        <w:rPr>
          <w:ins w:id="345" w:author="Julien Rochat" w:date="2017-06-14T11:51:00Z"/>
        </w:rPr>
        <w:pPrChange w:id="346" w:author="Julien Rochat" w:date="2017-06-13T16:08:00Z">
          <w:pPr>
            <w:pStyle w:val="Titre4"/>
          </w:pPr>
        </w:pPrChange>
      </w:pPr>
      <w:ins w:id="347" w:author="Julien Rochat" w:date="2017-06-14T11:25:00Z">
        <w:r>
          <w:rPr>
            <w:noProof/>
          </w:rPr>
          <w:drawing>
            <wp:inline distT="0" distB="0" distL="0" distR="0" wp14:anchorId="284AC9F4" wp14:editId="67E43BF0">
              <wp:extent cx="4829175" cy="533400"/>
              <wp:effectExtent l="0" t="0" r="9525"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829175" cy="533400"/>
                      </a:xfrm>
                      <a:prstGeom prst="rect">
                        <a:avLst/>
                      </a:prstGeom>
                    </pic:spPr>
                  </pic:pic>
                </a:graphicData>
              </a:graphic>
            </wp:inline>
          </w:drawing>
        </w:r>
      </w:ins>
    </w:p>
    <w:p w:rsidR="008F5D6E" w:rsidRDefault="00E3208A">
      <w:pPr>
        <w:rPr>
          <w:ins w:id="348" w:author="Julien Rochat" w:date="2017-06-14T11:25:00Z"/>
        </w:rPr>
        <w:pPrChange w:id="349" w:author="Julien Rochat" w:date="2017-06-13T16:08:00Z">
          <w:pPr>
            <w:pStyle w:val="Titre4"/>
          </w:pPr>
        </w:pPrChange>
      </w:pPr>
      <w:ins w:id="350" w:author="Julien Rochat" w:date="2017-06-14T11:57:00Z">
        <w:r>
          <w:t>La route projet new permet de créer un nouveau projet.</w:t>
        </w:r>
      </w:ins>
    </w:p>
    <w:p w:rsidR="002F2EE4" w:rsidRDefault="002F2EE4">
      <w:pPr>
        <w:rPr>
          <w:ins w:id="351" w:author="Julien Rochat" w:date="2017-06-14T11:52:00Z"/>
        </w:rPr>
        <w:pPrChange w:id="352" w:author="Julien Rochat" w:date="2017-06-13T16:08:00Z">
          <w:pPr>
            <w:pStyle w:val="Titre4"/>
          </w:pPr>
        </w:pPrChange>
      </w:pPr>
      <w:ins w:id="353" w:author="Julien Rochat" w:date="2017-06-14T11:25:00Z">
        <w:r>
          <w:rPr>
            <w:noProof/>
          </w:rPr>
          <w:drawing>
            <wp:inline distT="0" distB="0" distL="0" distR="0" wp14:anchorId="0012B8AA" wp14:editId="494C9611">
              <wp:extent cx="5562600" cy="533400"/>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562600" cy="533400"/>
                      </a:xfrm>
                      <a:prstGeom prst="rect">
                        <a:avLst/>
                      </a:prstGeom>
                    </pic:spPr>
                  </pic:pic>
                </a:graphicData>
              </a:graphic>
            </wp:inline>
          </w:drawing>
        </w:r>
      </w:ins>
    </w:p>
    <w:p w:rsidR="009B581D" w:rsidRDefault="009B581D">
      <w:pPr>
        <w:rPr>
          <w:ins w:id="354" w:author="Julien Rochat" w:date="2017-06-14T11:28:00Z"/>
        </w:rPr>
        <w:pPrChange w:id="355" w:author="Julien Rochat" w:date="2017-06-13T16:08:00Z">
          <w:pPr>
            <w:pStyle w:val="Titre4"/>
          </w:pPr>
        </w:pPrChange>
      </w:pPr>
      <w:ins w:id="356" w:author="Julien Rochat" w:date="2017-06-14T11:52:00Z">
        <w:r>
          <w:t xml:space="preserve">La route project view permet d’afficher les informations relatives aux projets mais aussi à afficher la liste des instances lié à un </w:t>
        </w:r>
      </w:ins>
      <w:ins w:id="357" w:author="Julien Rochat" w:date="2017-06-14T11:53:00Z">
        <w:r>
          <w:t>projet</w:t>
        </w:r>
      </w:ins>
      <w:ins w:id="358" w:author="Julien Rochat" w:date="2017-06-14T11:52:00Z">
        <w:r>
          <w:t xml:space="preserve"> en fonction de leur page. </w:t>
        </w:r>
      </w:ins>
      <w:ins w:id="359" w:author="Julien Rochat" w:date="2017-06-14T11:53:00Z">
        <w:r>
          <w:t>C’est pourquoi la variable {page} est aussi nécessaire dans cette route.</w:t>
        </w:r>
      </w:ins>
    </w:p>
    <w:p w:rsidR="00C87092" w:rsidRDefault="00C87092">
      <w:pPr>
        <w:rPr>
          <w:ins w:id="360" w:author="Julien Rochat" w:date="2017-06-14T11:54:00Z"/>
        </w:rPr>
        <w:pPrChange w:id="361" w:author="Julien Rochat" w:date="2017-06-13T16:08:00Z">
          <w:pPr>
            <w:pStyle w:val="Titre4"/>
          </w:pPr>
        </w:pPrChange>
      </w:pPr>
      <w:ins w:id="362" w:author="Julien Rochat" w:date="2017-06-14T11:28:00Z">
        <w:r>
          <w:rPr>
            <w:noProof/>
          </w:rPr>
          <w:lastRenderedPageBreak/>
          <w:drawing>
            <wp:inline distT="0" distB="0" distL="0" distR="0" wp14:anchorId="4BDCC9AD" wp14:editId="438E0981">
              <wp:extent cx="5010150" cy="504825"/>
              <wp:effectExtent l="0" t="0" r="0" b="9525"/>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10150" cy="504825"/>
                      </a:xfrm>
                      <a:prstGeom prst="rect">
                        <a:avLst/>
                      </a:prstGeom>
                    </pic:spPr>
                  </pic:pic>
                </a:graphicData>
              </a:graphic>
            </wp:inline>
          </w:drawing>
        </w:r>
      </w:ins>
    </w:p>
    <w:p w:rsidR="00124BDA" w:rsidRDefault="00E3208A">
      <w:pPr>
        <w:rPr>
          <w:ins w:id="363" w:author="Julien Rochat" w:date="2017-06-14T11:29:00Z"/>
        </w:rPr>
        <w:pPrChange w:id="364" w:author="Julien Rochat" w:date="2017-06-13T16:08:00Z">
          <w:pPr>
            <w:pStyle w:val="Titre4"/>
          </w:pPr>
        </w:pPrChange>
      </w:pPr>
      <w:ins w:id="365" w:author="Julien Rochat" w:date="2017-06-14T11:56:00Z">
        <w:r>
          <w:t>La route instance view permet d’afficher les informations concernant une instance.</w:t>
        </w:r>
      </w:ins>
    </w:p>
    <w:p w:rsidR="00C87092" w:rsidRDefault="00C87092">
      <w:pPr>
        <w:rPr>
          <w:ins w:id="366" w:author="Julien Rochat" w:date="2017-06-14T13:47:00Z"/>
        </w:rPr>
        <w:pPrChange w:id="367" w:author="Julien Rochat" w:date="2017-06-13T16:08:00Z">
          <w:pPr>
            <w:pStyle w:val="Titre4"/>
          </w:pPr>
        </w:pPrChange>
      </w:pPr>
      <w:ins w:id="368" w:author="Julien Rochat" w:date="2017-06-14T11:29:00Z">
        <w:r>
          <w:rPr>
            <w:noProof/>
          </w:rPr>
          <w:drawing>
            <wp:inline distT="0" distB="0" distL="0" distR="0" wp14:anchorId="350723C7" wp14:editId="4F9DCE49">
              <wp:extent cx="4819650" cy="457200"/>
              <wp:effectExtent l="0" t="0" r="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819650" cy="457200"/>
                      </a:xfrm>
                      <a:prstGeom prst="rect">
                        <a:avLst/>
                      </a:prstGeom>
                    </pic:spPr>
                  </pic:pic>
                </a:graphicData>
              </a:graphic>
            </wp:inline>
          </w:drawing>
        </w:r>
      </w:ins>
    </w:p>
    <w:p w:rsidR="00FD4128" w:rsidRDefault="00FD4128">
      <w:pPr>
        <w:rPr>
          <w:ins w:id="369" w:author="Julien Rochat" w:date="2017-06-14T11:29:00Z"/>
        </w:rPr>
        <w:pPrChange w:id="370" w:author="Julien Rochat" w:date="2017-06-13T16:08:00Z">
          <w:pPr>
            <w:pStyle w:val="Titre4"/>
          </w:pPr>
        </w:pPrChange>
      </w:pPr>
      <w:ins w:id="371" w:author="Julien Rochat" w:date="2017-06-14T13:47:00Z">
        <w:r>
          <w:t>La route instance new permet de créer une nouvelle instance</w:t>
        </w:r>
      </w:ins>
      <w:ins w:id="372" w:author="Julien Rochat" w:date="2017-06-14T13:48:00Z">
        <w:r>
          <w:t>. Dans ce cas la variable {id} nous permet de déterminer dans quel projet sera créé l’instance.</w:t>
        </w:r>
      </w:ins>
    </w:p>
    <w:p w:rsidR="00C87092" w:rsidRDefault="00C87092">
      <w:pPr>
        <w:rPr>
          <w:ins w:id="373" w:author="Julien Rochat" w:date="2017-06-14T13:48:00Z"/>
        </w:rPr>
        <w:pPrChange w:id="374" w:author="Julien Rochat" w:date="2017-06-13T16:08:00Z">
          <w:pPr>
            <w:pStyle w:val="Titre4"/>
          </w:pPr>
        </w:pPrChange>
      </w:pPr>
      <w:ins w:id="375" w:author="Julien Rochat" w:date="2017-06-14T11:29:00Z">
        <w:r>
          <w:rPr>
            <w:noProof/>
          </w:rPr>
          <w:drawing>
            <wp:inline distT="0" distB="0" distL="0" distR="0" wp14:anchorId="28BAF9F8" wp14:editId="1B734E4F">
              <wp:extent cx="5210175" cy="485775"/>
              <wp:effectExtent l="0" t="0" r="9525" b="9525"/>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10175" cy="485775"/>
                      </a:xfrm>
                      <a:prstGeom prst="rect">
                        <a:avLst/>
                      </a:prstGeom>
                    </pic:spPr>
                  </pic:pic>
                </a:graphicData>
              </a:graphic>
            </wp:inline>
          </w:drawing>
        </w:r>
      </w:ins>
    </w:p>
    <w:p w:rsidR="00F93C73" w:rsidRDefault="00B6631B">
      <w:pPr>
        <w:rPr>
          <w:ins w:id="376" w:author="Julien Rochat" w:date="2017-06-14T11:31:00Z"/>
        </w:rPr>
        <w:pPrChange w:id="377" w:author="Julien Rochat" w:date="2017-06-13T16:08:00Z">
          <w:pPr>
            <w:pStyle w:val="Titre4"/>
          </w:pPr>
        </w:pPrChange>
      </w:pPr>
      <w:ins w:id="378" w:author="Julien Rochat" w:date="2017-06-14T13:48:00Z">
        <w:r>
          <w:t>La route set nous permet d</w:t>
        </w:r>
      </w:ins>
      <w:ins w:id="379" w:author="Julien Rochat" w:date="2017-06-14T13:49:00Z">
        <w:r>
          <w:t>’afficher la liste des ensembles de données.</w:t>
        </w:r>
      </w:ins>
    </w:p>
    <w:p w:rsidR="00CC3139" w:rsidRDefault="00CC3139">
      <w:pPr>
        <w:rPr>
          <w:ins w:id="380" w:author="Julien Rochat" w:date="2017-06-14T13:49:00Z"/>
        </w:rPr>
        <w:pPrChange w:id="381" w:author="Julien Rochat" w:date="2017-06-13T16:08:00Z">
          <w:pPr>
            <w:pStyle w:val="Titre4"/>
          </w:pPr>
        </w:pPrChange>
      </w:pPr>
      <w:ins w:id="382" w:author="Julien Rochat" w:date="2017-06-14T11:31:00Z">
        <w:r>
          <w:rPr>
            <w:noProof/>
          </w:rPr>
          <w:drawing>
            <wp:inline distT="0" distB="0" distL="0" distR="0" wp14:anchorId="644C337B" wp14:editId="3A964B95">
              <wp:extent cx="4495800" cy="561975"/>
              <wp:effectExtent l="0" t="0" r="0" b="9525"/>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495800" cy="561975"/>
                      </a:xfrm>
                      <a:prstGeom prst="rect">
                        <a:avLst/>
                      </a:prstGeom>
                    </pic:spPr>
                  </pic:pic>
                </a:graphicData>
              </a:graphic>
            </wp:inline>
          </w:drawing>
        </w:r>
      </w:ins>
    </w:p>
    <w:p w:rsidR="00EC7865" w:rsidRDefault="00EC7865">
      <w:pPr>
        <w:rPr>
          <w:ins w:id="383" w:author="Julien Rochat" w:date="2017-06-14T11:31:00Z"/>
        </w:rPr>
        <w:pPrChange w:id="384" w:author="Julien Rochat" w:date="2017-06-13T16:08:00Z">
          <w:pPr>
            <w:pStyle w:val="Titre4"/>
          </w:pPr>
        </w:pPrChange>
      </w:pPr>
      <w:ins w:id="385" w:author="Julien Rochat" w:date="2017-06-14T13:49:00Z">
        <w:r>
          <w:t xml:space="preserve">La route set new nous permet de créer </w:t>
        </w:r>
      </w:ins>
      <w:ins w:id="386" w:author="Julien Rochat" w:date="2017-06-14T13:50:00Z">
        <w:r w:rsidR="009F047D">
          <w:t>un nouvel ensemble</w:t>
        </w:r>
      </w:ins>
      <w:ins w:id="387" w:author="Julien Rochat" w:date="2017-06-14T13:49:00Z">
        <w:r>
          <w:t xml:space="preserve"> de données</w:t>
        </w:r>
      </w:ins>
    </w:p>
    <w:p w:rsidR="00CC3139" w:rsidRDefault="00CC3139">
      <w:pPr>
        <w:rPr>
          <w:ins w:id="388" w:author="Julien Rochat" w:date="2017-06-14T13:50:00Z"/>
        </w:rPr>
        <w:pPrChange w:id="389" w:author="Julien Rochat" w:date="2017-06-13T16:08:00Z">
          <w:pPr>
            <w:pStyle w:val="Titre4"/>
          </w:pPr>
        </w:pPrChange>
      </w:pPr>
      <w:ins w:id="390" w:author="Julien Rochat" w:date="2017-06-14T11:31:00Z">
        <w:r>
          <w:rPr>
            <w:noProof/>
          </w:rPr>
          <w:drawing>
            <wp:inline distT="0" distB="0" distL="0" distR="0" wp14:anchorId="5936A14F" wp14:editId="22DF302C">
              <wp:extent cx="3905250" cy="657225"/>
              <wp:effectExtent l="0" t="0" r="0" b="9525"/>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905250" cy="657225"/>
                      </a:xfrm>
                      <a:prstGeom prst="rect">
                        <a:avLst/>
                      </a:prstGeom>
                    </pic:spPr>
                  </pic:pic>
                </a:graphicData>
              </a:graphic>
            </wp:inline>
          </w:drawing>
        </w:r>
      </w:ins>
    </w:p>
    <w:p w:rsidR="009F047D" w:rsidRPr="00EB0310" w:rsidRDefault="009F047D">
      <w:pPr>
        <w:rPr>
          <w:ins w:id="391" w:author="Julien Rochat" w:date="2017-06-13T10:57:00Z"/>
        </w:rPr>
        <w:pPrChange w:id="392" w:author="Julien Rochat" w:date="2017-06-13T16:08:00Z">
          <w:pPr>
            <w:pStyle w:val="Titre4"/>
          </w:pPr>
        </w:pPrChange>
      </w:pPr>
      <w:ins w:id="393" w:author="Julien Rochat" w:date="2017-06-14T13:50:00Z">
        <w:r>
          <w:t>La route set view nous permet de voir en détail un ensemble de données.</w:t>
        </w:r>
      </w:ins>
    </w:p>
    <w:p w:rsidR="009672AA" w:rsidRDefault="009672AA" w:rsidP="00DD1683">
      <w:pPr>
        <w:pStyle w:val="Titre2"/>
      </w:pPr>
      <w:bookmarkStart w:id="394" w:name="_Toc484597858"/>
      <w:r w:rsidRPr="009672AA">
        <w:t>T</w:t>
      </w:r>
      <w:r w:rsidR="00712C06">
        <w:t>ests et p</w:t>
      </w:r>
      <w:r w:rsidR="00712C06" w:rsidRPr="009672AA">
        <w:t>erformances</w:t>
      </w:r>
      <w:bookmarkEnd w:id="394"/>
    </w:p>
    <w:p w:rsidR="009672AA" w:rsidRDefault="009672AA" w:rsidP="00611CBC">
      <w:pPr>
        <w:pStyle w:val="Titre3"/>
      </w:pPr>
      <w:bookmarkStart w:id="395" w:name="_Toc484597859"/>
      <w:r w:rsidRPr="009672AA">
        <w:t>Tests</w:t>
      </w:r>
      <w:bookmarkEnd w:id="395"/>
    </w:p>
    <w:tbl>
      <w:tblPr>
        <w:tblStyle w:val="Grilledutableau"/>
        <w:tblW w:w="0" w:type="auto"/>
        <w:tblLook w:val="04A0" w:firstRow="1" w:lastRow="0" w:firstColumn="1" w:lastColumn="0" w:noHBand="0" w:noVBand="1"/>
      </w:tblPr>
      <w:tblGrid>
        <w:gridCol w:w="3020"/>
        <w:gridCol w:w="3021"/>
        <w:gridCol w:w="3021"/>
        <w:tblGridChange w:id="396">
          <w:tblGrid>
            <w:gridCol w:w="3020"/>
            <w:gridCol w:w="3021"/>
            <w:gridCol w:w="3021"/>
          </w:tblGrid>
        </w:tblGridChange>
      </w:tblGrid>
      <w:tr w:rsidR="00A92098" w:rsidTr="00A92098">
        <w:tc>
          <w:tcPr>
            <w:tcW w:w="3020" w:type="dxa"/>
          </w:tcPr>
          <w:p w:rsidR="00A92098" w:rsidRDefault="00A92098" w:rsidP="002232C9">
            <w:r>
              <w:t>Test</w:t>
            </w:r>
          </w:p>
        </w:tc>
        <w:tc>
          <w:tcPr>
            <w:tcW w:w="3021" w:type="dxa"/>
          </w:tcPr>
          <w:p w:rsidR="00A92098" w:rsidRDefault="00A92098" w:rsidP="002232C9">
            <w:r>
              <w:t>Résultat attendu</w:t>
            </w:r>
          </w:p>
        </w:tc>
        <w:tc>
          <w:tcPr>
            <w:tcW w:w="3021" w:type="dxa"/>
          </w:tcPr>
          <w:p w:rsidR="00A92098" w:rsidRDefault="00A92098" w:rsidP="002232C9">
            <w:r>
              <w:t>Fonctionnement correct</w:t>
            </w:r>
          </w:p>
        </w:tc>
      </w:tr>
      <w:tr w:rsidR="00A92098" w:rsidTr="00EF3125">
        <w:tblPrEx>
          <w:tblW w:w="0" w:type="auto"/>
          <w:tblPrExChange w:id="397" w:author="Julien Rochat" w:date="2017-06-14T13:59:00Z">
            <w:tblPrEx>
              <w:tblW w:w="0" w:type="auto"/>
            </w:tblPrEx>
          </w:tblPrExChange>
        </w:tblPrEx>
        <w:trPr>
          <w:trHeight w:val="1066"/>
        </w:trPr>
        <w:tc>
          <w:tcPr>
            <w:tcW w:w="3020" w:type="dxa"/>
            <w:tcPrChange w:id="398" w:author="Julien Rochat" w:date="2017-06-14T13:59:00Z">
              <w:tcPr>
                <w:tcW w:w="3020" w:type="dxa"/>
              </w:tcPr>
            </w:tcPrChange>
          </w:tcPr>
          <w:p w:rsidR="00A92098" w:rsidRDefault="00C56B28" w:rsidP="002232C9">
            <w:ins w:id="399" w:author="Julien Rochat" w:date="2017-06-12T15:19:00Z">
              <w:r>
                <w:t xml:space="preserve">Créer </w:t>
              </w:r>
            </w:ins>
            <w:ins w:id="400" w:author="Julien Rochat" w:date="2017-06-12T15:20:00Z">
              <w:r>
                <w:t>un nouvel ensemble</w:t>
              </w:r>
            </w:ins>
            <w:ins w:id="401" w:author="Julien Rochat" w:date="2017-06-12T15:19:00Z">
              <w:r>
                <w:t xml:space="preserve"> de données</w:t>
              </w:r>
            </w:ins>
          </w:p>
        </w:tc>
        <w:tc>
          <w:tcPr>
            <w:tcW w:w="3021" w:type="dxa"/>
            <w:tcPrChange w:id="402" w:author="Julien Rochat" w:date="2017-06-14T13:59:00Z">
              <w:tcPr>
                <w:tcW w:w="3021" w:type="dxa"/>
              </w:tcPr>
            </w:tcPrChange>
          </w:tcPr>
          <w:p w:rsidR="00FE34A3" w:rsidRDefault="00FE34A3" w:rsidP="002232C9">
            <w:pPr>
              <w:rPr>
                <w:ins w:id="403" w:author="Julien Rochat" w:date="2017-06-14T13:57:00Z"/>
              </w:rPr>
            </w:pPr>
            <w:ins w:id="404" w:author="Julien Rochat" w:date="2017-06-14T13:56:00Z">
              <w:r>
                <w:t xml:space="preserve">Ajout dans la base de données </w:t>
              </w:r>
            </w:ins>
            <w:ins w:id="405" w:author="Julien Rochat" w:date="2017-06-14T13:57:00Z">
              <w:r>
                <w:t>d’un nouvel ensemble</w:t>
              </w:r>
            </w:ins>
            <w:ins w:id="406" w:author="Julien Rochat" w:date="2017-06-14T13:56:00Z">
              <w:r>
                <w:t xml:space="preserve"> de données</w:t>
              </w:r>
            </w:ins>
            <w:ins w:id="407" w:author="Julien Rochat" w:date="2017-06-14T13:57:00Z">
              <w:r>
                <w:t>.</w:t>
              </w:r>
            </w:ins>
          </w:p>
          <w:p w:rsidR="00FE34A3" w:rsidRDefault="00FE34A3" w:rsidP="002232C9">
            <w:ins w:id="408" w:author="Julien Rochat" w:date="2017-06-14T13:57:00Z">
              <w:r>
                <w:t xml:space="preserve">Vérification des champs avant l’insertion dans la base de </w:t>
              </w:r>
            </w:ins>
            <w:ins w:id="409" w:author="Julien Rochat" w:date="2017-06-14T13:58:00Z">
              <w:r>
                <w:t>données.</w:t>
              </w:r>
            </w:ins>
          </w:p>
        </w:tc>
        <w:tc>
          <w:tcPr>
            <w:tcW w:w="3021" w:type="dxa"/>
            <w:tcPrChange w:id="410" w:author="Julien Rochat" w:date="2017-06-14T13:59:00Z">
              <w:tcPr>
                <w:tcW w:w="3021" w:type="dxa"/>
              </w:tcPr>
            </w:tcPrChange>
          </w:tcPr>
          <w:p w:rsidR="00A92098" w:rsidRDefault="00FF0B5E" w:rsidP="002232C9">
            <w:ins w:id="411" w:author="Julien Rochat" w:date="2017-06-14T13:59:00Z">
              <w:r>
                <w:t>Oui</w:t>
              </w:r>
            </w:ins>
          </w:p>
        </w:tc>
      </w:tr>
      <w:tr w:rsidR="00A92098" w:rsidTr="00A92098">
        <w:tc>
          <w:tcPr>
            <w:tcW w:w="3020" w:type="dxa"/>
          </w:tcPr>
          <w:p w:rsidR="00A92098" w:rsidRDefault="00C56B28" w:rsidP="002232C9">
            <w:ins w:id="412" w:author="Julien Rochat" w:date="2017-06-12T15:20:00Z">
              <w:r>
                <w:t>Créer une nouvelle architecture</w:t>
              </w:r>
            </w:ins>
          </w:p>
        </w:tc>
        <w:tc>
          <w:tcPr>
            <w:tcW w:w="3021" w:type="dxa"/>
          </w:tcPr>
          <w:p w:rsidR="00EF3125" w:rsidRDefault="00EF3125" w:rsidP="00EF3125">
            <w:pPr>
              <w:rPr>
                <w:ins w:id="413" w:author="Julien Rochat" w:date="2017-06-14T13:59:00Z"/>
              </w:rPr>
            </w:pPr>
            <w:ins w:id="414" w:author="Julien Rochat" w:date="2017-06-14T13:59:00Z">
              <w:r>
                <w:t xml:space="preserve">Ajout dans la base de données </w:t>
              </w:r>
              <w:r>
                <w:t>d’une nouvelle</w:t>
              </w:r>
              <w:r w:rsidR="001828FD">
                <w:t xml:space="preserve"> architecture</w:t>
              </w:r>
              <w:r>
                <w:t>.</w:t>
              </w:r>
            </w:ins>
          </w:p>
          <w:p w:rsidR="00A92098" w:rsidRDefault="00EF3125" w:rsidP="00EF3125">
            <w:ins w:id="415" w:author="Julien Rochat" w:date="2017-06-14T13:59:00Z">
              <w:r>
                <w:t>Vérification des champs avant l’insertion dans la base de données.</w:t>
              </w:r>
            </w:ins>
          </w:p>
        </w:tc>
        <w:tc>
          <w:tcPr>
            <w:tcW w:w="3021" w:type="dxa"/>
          </w:tcPr>
          <w:p w:rsidR="00A92098" w:rsidRDefault="004909E0" w:rsidP="002232C9">
            <w:ins w:id="416" w:author="Julien Rochat" w:date="2017-06-14T13:59:00Z">
              <w:r>
                <w:t>Oui</w:t>
              </w:r>
            </w:ins>
          </w:p>
        </w:tc>
      </w:tr>
      <w:tr w:rsidR="00A92098" w:rsidTr="00A92098">
        <w:tc>
          <w:tcPr>
            <w:tcW w:w="3020" w:type="dxa"/>
          </w:tcPr>
          <w:p w:rsidR="00A92098" w:rsidRDefault="00C56B28" w:rsidP="002232C9">
            <w:ins w:id="417" w:author="Julien Rochat" w:date="2017-06-12T15:20:00Z">
              <w:r>
                <w:t>Créer une nouvelle instance</w:t>
              </w:r>
            </w:ins>
          </w:p>
        </w:tc>
        <w:tc>
          <w:tcPr>
            <w:tcW w:w="3021" w:type="dxa"/>
          </w:tcPr>
          <w:p w:rsidR="00814B96" w:rsidRDefault="00814B96" w:rsidP="00814B96">
            <w:pPr>
              <w:rPr>
                <w:ins w:id="418" w:author="Julien Rochat" w:date="2017-06-14T13:59:00Z"/>
              </w:rPr>
            </w:pPr>
            <w:ins w:id="419" w:author="Julien Rochat" w:date="2017-06-14T13:59:00Z">
              <w:r>
                <w:t>Ajout dans la base de données d’un</w:t>
              </w:r>
            </w:ins>
            <w:ins w:id="420" w:author="Julien Rochat" w:date="2017-06-14T14:00:00Z">
              <w:r>
                <w:t>e nouvelle instance</w:t>
              </w:r>
            </w:ins>
            <w:ins w:id="421" w:author="Julien Rochat" w:date="2017-06-14T13:59:00Z">
              <w:r>
                <w:t>.</w:t>
              </w:r>
            </w:ins>
          </w:p>
          <w:p w:rsidR="00A92098" w:rsidRDefault="00814B96" w:rsidP="00814B96">
            <w:pPr>
              <w:rPr>
                <w:ins w:id="422" w:author="Julien Rochat" w:date="2017-06-14T14:00:00Z"/>
              </w:rPr>
            </w:pPr>
            <w:ins w:id="423" w:author="Julien Rochat" w:date="2017-06-14T13:59:00Z">
              <w:r>
                <w:lastRenderedPageBreak/>
                <w:t>Vérification des champs avant l’insertion dans la base de données.</w:t>
              </w:r>
            </w:ins>
          </w:p>
          <w:p w:rsidR="00B15F7A" w:rsidRDefault="00B15F7A" w:rsidP="00814B96">
            <w:pPr>
              <w:rPr>
                <w:ins w:id="424" w:author="Julien Rochat" w:date="2017-06-14T14:00:00Z"/>
              </w:rPr>
            </w:pPr>
            <w:ins w:id="425" w:author="Julien Rochat" w:date="2017-06-14T14:00:00Z">
              <w:r>
                <w:t>Envois d’un message au serveur Nodejs avec le client python choisis.</w:t>
              </w:r>
            </w:ins>
          </w:p>
          <w:p w:rsidR="00B15F7A" w:rsidRDefault="00B15F7A" w:rsidP="00814B96">
            <w:pPr>
              <w:rPr>
                <w:ins w:id="426" w:author="Julien Rochat" w:date="2017-06-14T14:00:00Z"/>
              </w:rPr>
            </w:pPr>
            <w:ins w:id="427" w:author="Julien Rochat" w:date="2017-06-14T14:00:00Z">
              <w:r>
                <w:t>Envois d’un message au client python via Nodejs</w:t>
              </w:r>
            </w:ins>
            <w:ins w:id="428" w:author="Julien Rochat" w:date="2017-06-14T14:01:00Z">
              <w:r w:rsidR="00FA7BC7">
                <w:t>.</w:t>
              </w:r>
            </w:ins>
          </w:p>
          <w:p w:rsidR="00B15F7A" w:rsidRDefault="00B15F7A" w:rsidP="00814B96">
            <w:ins w:id="429" w:author="Julien Rochat" w:date="2017-06-14T14:01:00Z">
              <w:r>
                <w:t>Changement d’état dans le python client.</w:t>
              </w:r>
            </w:ins>
          </w:p>
        </w:tc>
        <w:tc>
          <w:tcPr>
            <w:tcW w:w="3021" w:type="dxa"/>
          </w:tcPr>
          <w:p w:rsidR="00A92098" w:rsidRDefault="00EE336D" w:rsidP="002232C9">
            <w:ins w:id="430" w:author="Julien Rochat" w:date="2017-06-14T14:01:00Z">
              <w:r>
                <w:lastRenderedPageBreak/>
                <w:t>Oui</w:t>
              </w:r>
            </w:ins>
          </w:p>
        </w:tc>
      </w:tr>
      <w:tr w:rsidR="00A92098" w:rsidTr="00A92098">
        <w:tc>
          <w:tcPr>
            <w:tcW w:w="3020" w:type="dxa"/>
          </w:tcPr>
          <w:p w:rsidR="00A92098" w:rsidRDefault="00C56B28" w:rsidP="002232C9">
            <w:ins w:id="431" w:author="Julien Rochat" w:date="2017-06-12T15:20:00Z">
              <w:r>
                <w:t>Créer une nouvelle instance avec validation croisée</w:t>
              </w:r>
            </w:ins>
          </w:p>
        </w:tc>
        <w:tc>
          <w:tcPr>
            <w:tcW w:w="3021" w:type="dxa"/>
          </w:tcPr>
          <w:p w:rsidR="00083720" w:rsidRDefault="00083720" w:rsidP="00083720">
            <w:pPr>
              <w:rPr>
                <w:ins w:id="432" w:author="Julien Rochat" w:date="2017-06-14T14:01:00Z"/>
              </w:rPr>
            </w:pPr>
            <w:ins w:id="433" w:author="Julien Rochat" w:date="2017-06-14T14:01:00Z">
              <w:r>
                <w:t xml:space="preserve">Ajout dans la base de données </w:t>
              </w:r>
              <w:r>
                <w:t>de</w:t>
              </w:r>
              <w:r>
                <w:t xml:space="preserve"> nouvelle</w:t>
              </w:r>
              <w:r>
                <w:t>s</w:t>
              </w:r>
              <w:r>
                <w:t xml:space="preserve"> instance</w:t>
              </w:r>
              <w:r>
                <w:t>s</w:t>
              </w:r>
              <w:r>
                <w:t>.</w:t>
              </w:r>
            </w:ins>
          </w:p>
          <w:p w:rsidR="00083720" w:rsidRDefault="00083720" w:rsidP="00083720">
            <w:pPr>
              <w:rPr>
                <w:ins w:id="434" w:author="Julien Rochat" w:date="2017-06-14T14:01:00Z"/>
              </w:rPr>
            </w:pPr>
            <w:ins w:id="435" w:author="Julien Rochat" w:date="2017-06-14T14:01:00Z">
              <w:r>
                <w:t>Vérification des champs avant l’insertion dans la base de données.</w:t>
              </w:r>
            </w:ins>
          </w:p>
          <w:p w:rsidR="00083720" w:rsidRDefault="00083720" w:rsidP="00083720">
            <w:pPr>
              <w:rPr>
                <w:ins w:id="436" w:author="Julien Rochat" w:date="2017-06-14T14:01:00Z"/>
              </w:rPr>
            </w:pPr>
            <w:ins w:id="437" w:author="Julien Rochat" w:date="2017-06-14T14:01:00Z">
              <w:r>
                <w:t xml:space="preserve">Envois </w:t>
              </w:r>
            </w:ins>
            <w:ins w:id="438" w:author="Julien Rochat" w:date="2017-06-14T14:02:00Z">
              <w:r>
                <w:t>de</w:t>
              </w:r>
            </w:ins>
            <w:ins w:id="439" w:author="Julien Rochat" w:date="2017-06-14T14:01:00Z">
              <w:r>
                <w:t xml:space="preserve"> message</w:t>
              </w:r>
            </w:ins>
            <w:ins w:id="440" w:author="Julien Rochat" w:date="2017-06-14T14:02:00Z">
              <w:r>
                <w:t>s</w:t>
              </w:r>
            </w:ins>
            <w:ins w:id="441" w:author="Julien Rochat" w:date="2017-06-14T14:01:00Z">
              <w:r>
                <w:t xml:space="preserve"> au serveur Nodejs avec le</w:t>
              </w:r>
            </w:ins>
            <w:ins w:id="442" w:author="Julien Rochat" w:date="2017-06-14T14:02:00Z">
              <w:r>
                <w:t>s</w:t>
              </w:r>
            </w:ins>
            <w:ins w:id="443" w:author="Julien Rochat" w:date="2017-06-14T14:01:00Z">
              <w:r>
                <w:t xml:space="preserve"> client</w:t>
              </w:r>
            </w:ins>
            <w:ins w:id="444" w:author="Julien Rochat" w:date="2017-06-14T14:02:00Z">
              <w:r>
                <w:t>s</w:t>
              </w:r>
            </w:ins>
            <w:ins w:id="445" w:author="Julien Rochat" w:date="2017-06-14T14:01:00Z">
              <w:r>
                <w:t xml:space="preserve"> python choisis.</w:t>
              </w:r>
            </w:ins>
          </w:p>
          <w:p w:rsidR="00083720" w:rsidRDefault="00083720" w:rsidP="00083720">
            <w:pPr>
              <w:rPr>
                <w:ins w:id="446" w:author="Julien Rochat" w:date="2017-06-14T14:01:00Z"/>
              </w:rPr>
            </w:pPr>
            <w:ins w:id="447" w:author="Julien Rochat" w:date="2017-06-14T14:01:00Z">
              <w:r>
                <w:t xml:space="preserve">Envois </w:t>
              </w:r>
            </w:ins>
            <w:ins w:id="448" w:author="Julien Rochat" w:date="2017-06-14T14:02:00Z">
              <w:r>
                <w:t>de</w:t>
              </w:r>
            </w:ins>
            <w:ins w:id="449" w:author="Julien Rochat" w:date="2017-06-14T14:01:00Z">
              <w:r>
                <w:t xml:space="preserve"> message</w:t>
              </w:r>
            </w:ins>
            <w:ins w:id="450" w:author="Julien Rochat" w:date="2017-06-14T14:02:00Z">
              <w:r>
                <w:t>s</w:t>
              </w:r>
            </w:ins>
            <w:ins w:id="451" w:author="Julien Rochat" w:date="2017-06-14T14:01:00Z">
              <w:r>
                <w:t xml:space="preserve"> au</w:t>
              </w:r>
            </w:ins>
            <w:ins w:id="452" w:author="Julien Rochat" w:date="2017-06-14T14:02:00Z">
              <w:r>
                <w:t>x</w:t>
              </w:r>
            </w:ins>
            <w:ins w:id="453" w:author="Julien Rochat" w:date="2017-06-14T14:01:00Z">
              <w:r>
                <w:t xml:space="preserve"> client</w:t>
              </w:r>
            </w:ins>
            <w:ins w:id="454" w:author="Julien Rochat" w:date="2017-06-14T14:02:00Z">
              <w:r>
                <w:t>s</w:t>
              </w:r>
            </w:ins>
            <w:ins w:id="455" w:author="Julien Rochat" w:date="2017-06-14T14:01:00Z">
              <w:r>
                <w:t xml:space="preserve"> python via Nodejs.</w:t>
              </w:r>
            </w:ins>
          </w:p>
          <w:p w:rsidR="00A92098" w:rsidRDefault="00083720" w:rsidP="00083720">
            <w:ins w:id="456" w:author="Julien Rochat" w:date="2017-06-14T14:01:00Z">
              <w:r>
                <w:t>Changement d’état dans le</w:t>
              </w:r>
            </w:ins>
            <w:ins w:id="457" w:author="Julien Rochat" w:date="2017-06-14T14:02:00Z">
              <w:r>
                <w:t>s</w:t>
              </w:r>
            </w:ins>
            <w:ins w:id="458" w:author="Julien Rochat" w:date="2017-06-14T14:01:00Z">
              <w:r>
                <w:t xml:space="preserve"> python</w:t>
              </w:r>
            </w:ins>
            <w:ins w:id="459" w:author="Julien Rochat" w:date="2017-06-14T14:02:00Z">
              <w:r>
                <w:t>s</w:t>
              </w:r>
            </w:ins>
            <w:ins w:id="460" w:author="Julien Rochat" w:date="2017-06-14T14:01:00Z">
              <w:r>
                <w:t xml:space="preserve"> client</w:t>
              </w:r>
            </w:ins>
            <w:ins w:id="461" w:author="Julien Rochat" w:date="2017-06-14T14:02:00Z">
              <w:r>
                <w:t>s</w:t>
              </w:r>
            </w:ins>
            <w:ins w:id="462" w:author="Julien Rochat" w:date="2017-06-14T14:01:00Z">
              <w:r>
                <w:t>.</w:t>
              </w:r>
            </w:ins>
          </w:p>
        </w:tc>
        <w:tc>
          <w:tcPr>
            <w:tcW w:w="3021" w:type="dxa"/>
          </w:tcPr>
          <w:p w:rsidR="00A92098" w:rsidRDefault="00083720" w:rsidP="002232C9">
            <w:ins w:id="463" w:author="Julien Rochat" w:date="2017-06-14T14:02:00Z">
              <w:r>
                <w:t>Oui</w:t>
              </w:r>
            </w:ins>
          </w:p>
        </w:tc>
      </w:tr>
      <w:tr w:rsidR="00A92098" w:rsidTr="00A92098">
        <w:tc>
          <w:tcPr>
            <w:tcW w:w="3020" w:type="dxa"/>
          </w:tcPr>
          <w:p w:rsidR="00A92098" w:rsidRDefault="00D93135" w:rsidP="002232C9">
            <w:ins w:id="464" w:author="Julien Rochat" w:date="2017-06-12T15:23:00Z">
              <w:r>
                <w:t>Démarrer une instance</w:t>
              </w:r>
            </w:ins>
          </w:p>
        </w:tc>
        <w:tc>
          <w:tcPr>
            <w:tcW w:w="3021" w:type="dxa"/>
          </w:tcPr>
          <w:p w:rsidR="00C92FE5" w:rsidRDefault="00C92FE5" w:rsidP="00C92FE5">
            <w:pPr>
              <w:rPr>
                <w:ins w:id="465" w:author="Julien Rochat" w:date="2017-06-14T14:03:00Z"/>
              </w:rPr>
            </w:pPr>
            <w:ins w:id="466" w:author="Julien Rochat" w:date="2017-06-14T14:03:00Z">
              <w:r>
                <w:t>Envois d’un message au serveur Nodejs avec le client python choisis.</w:t>
              </w:r>
            </w:ins>
          </w:p>
          <w:p w:rsidR="00C92FE5" w:rsidRDefault="00C92FE5" w:rsidP="00C92FE5">
            <w:pPr>
              <w:rPr>
                <w:ins w:id="467" w:author="Julien Rochat" w:date="2017-06-14T14:03:00Z"/>
              </w:rPr>
            </w:pPr>
            <w:ins w:id="468" w:author="Julien Rochat" w:date="2017-06-14T14:03:00Z">
              <w:r>
                <w:t>Envois d’un message au client python via Nodejs.</w:t>
              </w:r>
            </w:ins>
          </w:p>
          <w:p w:rsidR="00A92098" w:rsidRDefault="00C92FE5" w:rsidP="00C92FE5">
            <w:ins w:id="469" w:author="Julien Rochat" w:date="2017-06-14T14:03:00Z">
              <w:r>
                <w:t>Changement d’état dans le python client.</w:t>
              </w:r>
            </w:ins>
          </w:p>
        </w:tc>
        <w:tc>
          <w:tcPr>
            <w:tcW w:w="3021" w:type="dxa"/>
          </w:tcPr>
          <w:p w:rsidR="00A92098" w:rsidRDefault="00C92FE5" w:rsidP="002232C9">
            <w:ins w:id="470" w:author="Julien Rochat" w:date="2017-06-14T14:03:00Z">
              <w:r>
                <w:t>Oui</w:t>
              </w:r>
            </w:ins>
          </w:p>
        </w:tc>
      </w:tr>
      <w:tr w:rsidR="00A92098" w:rsidTr="00A92098">
        <w:tc>
          <w:tcPr>
            <w:tcW w:w="3020" w:type="dxa"/>
          </w:tcPr>
          <w:p w:rsidR="00A92098" w:rsidRDefault="00C8683D" w:rsidP="002232C9">
            <w:ins w:id="471" w:author="Julien Rochat" w:date="2017-06-12T15:23:00Z">
              <w:r>
                <w:t>Arrêter</w:t>
              </w:r>
              <w:r w:rsidR="00D93135">
                <w:t xml:space="preserve"> une instance</w:t>
              </w:r>
            </w:ins>
          </w:p>
        </w:tc>
        <w:tc>
          <w:tcPr>
            <w:tcW w:w="3021" w:type="dxa"/>
          </w:tcPr>
          <w:p w:rsidR="00A92098" w:rsidRDefault="00C92FE5" w:rsidP="002232C9">
            <w:pPr>
              <w:rPr>
                <w:ins w:id="472" w:author="Julien Rochat" w:date="2017-06-14T14:05:00Z"/>
              </w:rPr>
            </w:pPr>
            <w:ins w:id="473" w:author="Julien Rochat" w:date="2017-06-14T14:03:00Z">
              <w:r>
                <w:t>Envois d’un message « stop » à Nodejs avec le client python concerné</w:t>
              </w:r>
            </w:ins>
            <w:ins w:id="474" w:author="Julien Rochat" w:date="2017-06-14T14:05:00Z">
              <w:r w:rsidR="00DD6D6D">
                <w:t>.</w:t>
              </w:r>
            </w:ins>
          </w:p>
          <w:p w:rsidR="00DD6D6D" w:rsidRDefault="00DD6D6D" w:rsidP="002232C9">
            <w:pPr>
              <w:rPr>
                <w:ins w:id="475" w:author="Julien Rochat" w:date="2017-06-14T14:05:00Z"/>
              </w:rPr>
            </w:pPr>
            <w:ins w:id="476" w:author="Julien Rochat" w:date="2017-06-14T14:05:00Z">
              <w:r>
                <w:t xml:space="preserve">Envois d’un message </w:t>
              </w:r>
              <w:r>
                <w:t xml:space="preserve">« stop » </w:t>
              </w:r>
              <w:r>
                <w:t>au client python via Nodejs.</w:t>
              </w:r>
            </w:ins>
          </w:p>
          <w:p w:rsidR="00DD6D6D" w:rsidRDefault="00DD6D6D" w:rsidP="002232C9">
            <w:ins w:id="477" w:author="Julien Rochat" w:date="2017-06-14T14:05:00Z">
              <w:r>
                <w:t>Changement d’état dans le python client.</w:t>
              </w:r>
            </w:ins>
          </w:p>
        </w:tc>
        <w:tc>
          <w:tcPr>
            <w:tcW w:w="3021" w:type="dxa"/>
          </w:tcPr>
          <w:p w:rsidR="00A92098" w:rsidRDefault="00C92FE5" w:rsidP="002232C9">
            <w:ins w:id="478" w:author="Julien Rochat" w:date="2017-06-14T14:04:00Z">
              <w:r>
                <w:t>Oui</w:t>
              </w:r>
            </w:ins>
          </w:p>
        </w:tc>
      </w:tr>
      <w:tr w:rsidR="002E3942" w:rsidTr="00A92098">
        <w:tc>
          <w:tcPr>
            <w:tcW w:w="3020" w:type="dxa"/>
          </w:tcPr>
          <w:p w:rsidR="002E3942" w:rsidRDefault="002E3942" w:rsidP="002E3942">
            <w:ins w:id="479" w:author="Julien Rochat" w:date="2017-06-12T15:23:00Z">
              <w:r>
                <w:t>Mettre en pause une instance</w:t>
              </w:r>
            </w:ins>
          </w:p>
        </w:tc>
        <w:tc>
          <w:tcPr>
            <w:tcW w:w="3021" w:type="dxa"/>
          </w:tcPr>
          <w:p w:rsidR="002E3942" w:rsidRDefault="002E3942" w:rsidP="002E3942">
            <w:pPr>
              <w:rPr>
                <w:ins w:id="480" w:author="Julien Rochat" w:date="2017-06-14T14:05:00Z"/>
              </w:rPr>
            </w:pPr>
            <w:ins w:id="481" w:author="Julien Rochat" w:date="2017-06-14T14:05:00Z">
              <w:r>
                <w:t>Envois d’un message « </w:t>
              </w:r>
            </w:ins>
            <w:ins w:id="482" w:author="Julien Rochat" w:date="2017-06-14T14:06:00Z">
              <w:r>
                <w:t>break</w:t>
              </w:r>
            </w:ins>
            <w:ins w:id="483" w:author="Julien Rochat" w:date="2017-06-14T14:05:00Z">
              <w:r>
                <w:t> » à Nodejs avec le client python concerné.</w:t>
              </w:r>
            </w:ins>
          </w:p>
          <w:p w:rsidR="002E3942" w:rsidRDefault="002E3942" w:rsidP="002E3942">
            <w:pPr>
              <w:rPr>
                <w:ins w:id="484" w:author="Julien Rochat" w:date="2017-06-14T14:05:00Z"/>
              </w:rPr>
            </w:pPr>
            <w:ins w:id="485" w:author="Julien Rochat" w:date="2017-06-14T14:05:00Z">
              <w:r>
                <w:t>Envois d’un message « </w:t>
              </w:r>
            </w:ins>
            <w:ins w:id="486" w:author="Julien Rochat" w:date="2017-06-14T14:06:00Z">
              <w:r>
                <w:t>break</w:t>
              </w:r>
            </w:ins>
            <w:ins w:id="487" w:author="Julien Rochat" w:date="2017-06-14T14:05:00Z">
              <w:r>
                <w:t> » au client python via Nodejs.</w:t>
              </w:r>
            </w:ins>
          </w:p>
          <w:p w:rsidR="002E3942" w:rsidRDefault="002E3942" w:rsidP="002E3942">
            <w:ins w:id="488" w:author="Julien Rochat" w:date="2017-06-14T14:05:00Z">
              <w:r>
                <w:t>Changement d’état dans le python client.</w:t>
              </w:r>
            </w:ins>
          </w:p>
        </w:tc>
        <w:tc>
          <w:tcPr>
            <w:tcW w:w="3021" w:type="dxa"/>
          </w:tcPr>
          <w:p w:rsidR="002E3942" w:rsidRDefault="002E3942" w:rsidP="002E3942">
            <w:ins w:id="489" w:author="Julien Rochat" w:date="2017-06-14T14:04:00Z">
              <w:r>
                <w:t>Oui</w:t>
              </w:r>
            </w:ins>
          </w:p>
        </w:tc>
      </w:tr>
      <w:tr w:rsidR="002E3942" w:rsidTr="00A92098">
        <w:trPr>
          <w:ins w:id="490" w:author="Julien Rochat" w:date="2017-06-12T15:23:00Z"/>
        </w:trPr>
        <w:tc>
          <w:tcPr>
            <w:tcW w:w="3020" w:type="dxa"/>
          </w:tcPr>
          <w:p w:rsidR="002E3942" w:rsidRDefault="002E3942" w:rsidP="002E3942">
            <w:pPr>
              <w:rPr>
                <w:ins w:id="491" w:author="Julien Rochat" w:date="2017-06-12T15:23:00Z"/>
              </w:rPr>
            </w:pPr>
            <w:ins w:id="492" w:author="Julien Rochat" w:date="2017-06-12T15:23:00Z">
              <w:r>
                <w:lastRenderedPageBreak/>
                <w:t>Sauvegarder une instance</w:t>
              </w:r>
            </w:ins>
          </w:p>
        </w:tc>
        <w:tc>
          <w:tcPr>
            <w:tcW w:w="3021" w:type="dxa"/>
          </w:tcPr>
          <w:p w:rsidR="002E3942" w:rsidRDefault="002E3942" w:rsidP="002E3942">
            <w:pPr>
              <w:rPr>
                <w:ins w:id="493" w:author="Julien Rochat" w:date="2017-06-14T14:05:00Z"/>
              </w:rPr>
            </w:pPr>
            <w:ins w:id="494" w:author="Julien Rochat" w:date="2017-06-14T14:05:00Z">
              <w:r>
                <w:t>Envois d’un message « </w:t>
              </w:r>
            </w:ins>
            <w:ins w:id="495" w:author="Julien Rochat" w:date="2017-06-14T14:06:00Z">
              <w:r>
                <w:t>save</w:t>
              </w:r>
            </w:ins>
            <w:ins w:id="496" w:author="Julien Rochat" w:date="2017-06-14T14:05:00Z">
              <w:r>
                <w:t> » à Nodejs avec le client python concerné.</w:t>
              </w:r>
            </w:ins>
          </w:p>
          <w:p w:rsidR="002E3942" w:rsidRDefault="002E3942" w:rsidP="002E3942">
            <w:pPr>
              <w:rPr>
                <w:ins w:id="497" w:author="Julien Rochat" w:date="2017-06-14T14:05:00Z"/>
              </w:rPr>
            </w:pPr>
            <w:ins w:id="498" w:author="Julien Rochat" w:date="2017-06-14T14:05:00Z">
              <w:r>
                <w:t>Envois d’un message « </w:t>
              </w:r>
            </w:ins>
            <w:ins w:id="499" w:author="Julien Rochat" w:date="2017-06-14T14:06:00Z">
              <w:r>
                <w:t>save</w:t>
              </w:r>
            </w:ins>
            <w:ins w:id="500" w:author="Julien Rochat" w:date="2017-06-14T14:05:00Z">
              <w:r>
                <w:t> » au client python via Nodejs.</w:t>
              </w:r>
            </w:ins>
          </w:p>
          <w:p w:rsidR="002E3942" w:rsidRDefault="002E3942" w:rsidP="002E3942">
            <w:pPr>
              <w:rPr>
                <w:ins w:id="501" w:author="Julien Rochat" w:date="2017-06-12T15:23:00Z"/>
              </w:rPr>
            </w:pPr>
            <w:ins w:id="502" w:author="Julien Rochat" w:date="2017-06-14T14:05:00Z">
              <w:r>
                <w:t>Changement d’état dans le python client.</w:t>
              </w:r>
            </w:ins>
          </w:p>
        </w:tc>
        <w:tc>
          <w:tcPr>
            <w:tcW w:w="3021" w:type="dxa"/>
          </w:tcPr>
          <w:p w:rsidR="002E3942" w:rsidRDefault="002E3942" w:rsidP="002E3942">
            <w:pPr>
              <w:rPr>
                <w:ins w:id="503" w:author="Julien Rochat" w:date="2017-06-12T15:23:00Z"/>
              </w:rPr>
            </w:pPr>
            <w:ins w:id="504" w:author="Julien Rochat" w:date="2017-06-14T14:04:00Z">
              <w:r>
                <w:t>Oui</w:t>
              </w:r>
            </w:ins>
          </w:p>
        </w:tc>
      </w:tr>
      <w:tr w:rsidR="002E3942" w:rsidTr="00A92098">
        <w:trPr>
          <w:ins w:id="505" w:author="Julien Rochat" w:date="2017-06-12T15:24:00Z"/>
        </w:trPr>
        <w:tc>
          <w:tcPr>
            <w:tcW w:w="3020" w:type="dxa"/>
          </w:tcPr>
          <w:p w:rsidR="002E3942" w:rsidRDefault="002E3942" w:rsidP="002E3942">
            <w:pPr>
              <w:rPr>
                <w:ins w:id="506" w:author="Julien Rochat" w:date="2017-06-12T15:24:00Z"/>
              </w:rPr>
            </w:pPr>
            <w:ins w:id="507" w:author="Julien Rochat" w:date="2017-06-12T15:24:00Z">
              <w:r>
                <w:t>Mettre une erreur dans l’architecture</w:t>
              </w:r>
            </w:ins>
          </w:p>
        </w:tc>
        <w:tc>
          <w:tcPr>
            <w:tcW w:w="3021" w:type="dxa"/>
          </w:tcPr>
          <w:p w:rsidR="002E3942" w:rsidRDefault="004168B9" w:rsidP="002E3942">
            <w:pPr>
              <w:rPr>
                <w:ins w:id="508" w:author="Julien Rochat" w:date="2017-06-12T15:24:00Z"/>
              </w:rPr>
            </w:pPr>
            <w:ins w:id="509" w:author="Julien Rochat" w:date="2017-06-14T14:08:00Z">
              <w:r>
                <w:t xml:space="preserve">Pendant l’apprentissage le client python détecte une erreur dans l’architecture et </w:t>
              </w:r>
            </w:ins>
            <w:ins w:id="510" w:author="Julien Rochat" w:date="2017-06-14T14:09:00Z">
              <w:r w:rsidR="00C84548">
                <w:t>arrêtes</w:t>
              </w:r>
            </w:ins>
            <w:ins w:id="511" w:author="Julien Rochat" w:date="2017-06-14T14:08:00Z">
              <w:r>
                <w:t xml:space="preserve"> l’apprentissage pour informer l</w:t>
              </w:r>
            </w:ins>
            <w:ins w:id="512" w:author="Julien Rochat" w:date="2017-06-14T14:09:00Z">
              <w:r>
                <w:t>’utilisateur.</w:t>
              </w:r>
            </w:ins>
          </w:p>
        </w:tc>
        <w:tc>
          <w:tcPr>
            <w:tcW w:w="3021" w:type="dxa"/>
          </w:tcPr>
          <w:p w:rsidR="002E3942" w:rsidRDefault="002E3942" w:rsidP="002E3942">
            <w:pPr>
              <w:rPr>
                <w:ins w:id="513" w:author="Julien Rochat" w:date="2017-06-12T15:24:00Z"/>
              </w:rPr>
            </w:pPr>
            <w:ins w:id="514" w:author="Julien Rochat" w:date="2017-06-14T14:04:00Z">
              <w:r>
                <w:t>Oui</w:t>
              </w:r>
            </w:ins>
          </w:p>
        </w:tc>
      </w:tr>
      <w:tr w:rsidR="00C84548" w:rsidTr="00A92098">
        <w:trPr>
          <w:ins w:id="515" w:author="Julien Rochat" w:date="2017-06-12T15:24:00Z"/>
        </w:trPr>
        <w:tc>
          <w:tcPr>
            <w:tcW w:w="3020" w:type="dxa"/>
          </w:tcPr>
          <w:p w:rsidR="00C84548" w:rsidRDefault="00C84548" w:rsidP="00C84548">
            <w:pPr>
              <w:rPr>
                <w:ins w:id="516" w:author="Julien Rochat" w:date="2017-06-12T15:24:00Z"/>
              </w:rPr>
            </w:pPr>
            <w:ins w:id="517" w:author="Julien Rochat" w:date="2017-06-12T15:24:00Z">
              <w:r>
                <w:t>Mettre une erreur dans l’ensemble de données</w:t>
              </w:r>
            </w:ins>
          </w:p>
        </w:tc>
        <w:tc>
          <w:tcPr>
            <w:tcW w:w="3021" w:type="dxa"/>
          </w:tcPr>
          <w:p w:rsidR="00C84548" w:rsidRDefault="00C84548" w:rsidP="00C84548">
            <w:pPr>
              <w:rPr>
                <w:ins w:id="518" w:author="Julien Rochat" w:date="2017-06-12T15:24:00Z"/>
              </w:rPr>
            </w:pPr>
            <w:ins w:id="519" w:author="Julien Rochat" w:date="2017-06-14T14:09:00Z">
              <w:r>
                <w:t xml:space="preserve">Pendant l’apprentissage le client python détecte une erreur dans </w:t>
              </w:r>
              <w:r>
                <w:t>l’ensemble de données</w:t>
              </w:r>
              <w:r>
                <w:t xml:space="preserve"> et arrêtes l’apprentissage pour informer l’utilisateur.</w:t>
              </w:r>
            </w:ins>
          </w:p>
        </w:tc>
        <w:tc>
          <w:tcPr>
            <w:tcW w:w="3021" w:type="dxa"/>
          </w:tcPr>
          <w:p w:rsidR="00C84548" w:rsidRDefault="00C84548" w:rsidP="00C84548">
            <w:pPr>
              <w:rPr>
                <w:ins w:id="520" w:author="Julien Rochat" w:date="2017-06-12T15:24:00Z"/>
              </w:rPr>
            </w:pPr>
            <w:ins w:id="521" w:author="Julien Rochat" w:date="2017-06-14T14:04:00Z">
              <w:r>
                <w:t>Oui</w:t>
              </w:r>
            </w:ins>
          </w:p>
        </w:tc>
      </w:tr>
      <w:tr w:rsidR="00C84548" w:rsidTr="00A92098">
        <w:trPr>
          <w:ins w:id="522" w:author="Julien Rochat" w:date="2017-06-12T15:24:00Z"/>
        </w:trPr>
        <w:tc>
          <w:tcPr>
            <w:tcW w:w="3020" w:type="dxa"/>
          </w:tcPr>
          <w:p w:rsidR="00C84548" w:rsidRDefault="00C84548" w:rsidP="00C84548">
            <w:pPr>
              <w:rPr>
                <w:ins w:id="523" w:author="Julien Rochat" w:date="2017-06-12T15:24:00Z"/>
              </w:rPr>
            </w:pPr>
            <w:ins w:id="524" w:author="Julien Rochat" w:date="2017-06-12T15:26:00Z">
              <w:r>
                <w:t>Arrêter</w:t>
              </w:r>
            </w:ins>
            <w:ins w:id="525" w:author="Julien Rochat" w:date="2017-06-12T15:24:00Z">
              <w:r>
                <w:t xml:space="preserve"> un pc avec une instance python client en cours</w:t>
              </w:r>
            </w:ins>
          </w:p>
        </w:tc>
        <w:tc>
          <w:tcPr>
            <w:tcW w:w="3021" w:type="dxa"/>
          </w:tcPr>
          <w:p w:rsidR="00C84548" w:rsidRDefault="00C706BB" w:rsidP="00C84548">
            <w:pPr>
              <w:rPr>
                <w:ins w:id="526" w:author="Julien Rochat" w:date="2017-06-12T15:24:00Z"/>
              </w:rPr>
            </w:pPr>
            <w:ins w:id="527" w:author="Julien Rochat" w:date="2017-06-14T14:13:00Z">
              <w:r>
                <w:t>…</w:t>
              </w:r>
            </w:ins>
          </w:p>
        </w:tc>
        <w:tc>
          <w:tcPr>
            <w:tcW w:w="3021" w:type="dxa"/>
          </w:tcPr>
          <w:p w:rsidR="00C84548" w:rsidRPr="007C535F" w:rsidRDefault="00C84548" w:rsidP="007C535F">
            <w:pPr>
              <w:rPr>
                <w:ins w:id="528" w:author="Julien Rochat" w:date="2017-06-12T15:24:00Z"/>
              </w:rPr>
            </w:pPr>
          </w:p>
        </w:tc>
      </w:tr>
      <w:tr w:rsidR="00C84548" w:rsidTr="00A92098">
        <w:trPr>
          <w:ins w:id="529" w:author="Julien Rochat" w:date="2017-06-12T15:25:00Z"/>
        </w:trPr>
        <w:tc>
          <w:tcPr>
            <w:tcW w:w="3020" w:type="dxa"/>
          </w:tcPr>
          <w:p w:rsidR="00C84548" w:rsidRDefault="00C84548" w:rsidP="00C84548">
            <w:pPr>
              <w:rPr>
                <w:ins w:id="530" w:author="Julien Rochat" w:date="2017-06-12T15:25:00Z"/>
              </w:rPr>
            </w:pPr>
            <w:ins w:id="531" w:author="Julien Rochat" w:date="2017-06-12T15:25:00Z">
              <w:r>
                <w:t>Arrêter le serveur Nodejs avec des instances en cours</w:t>
              </w:r>
            </w:ins>
          </w:p>
        </w:tc>
        <w:tc>
          <w:tcPr>
            <w:tcW w:w="3021" w:type="dxa"/>
          </w:tcPr>
          <w:p w:rsidR="007736AA" w:rsidRDefault="006818EC" w:rsidP="00C84548">
            <w:pPr>
              <w:rPr>
                <w:ins w:id="532" w:author="Julien Rochat" w:date="2017-06-12T15:25:00Z"/>
              </w:rPr>
            </w:pPr>
            <w:ins w:id="533" w:author="Julien Rochat" w:date="2017-06-14T14:11:00Z">
              <w:r>
                <w:t>Reconnexion des clients pythons</w:t>
              </w:r>
            </w:ins>
            <w:ins w:id="534" w:author="Julien Rochat" w:date="2017-06-14T14:12:00Z">
              <w:r w:rsidR="00202410">
                <w:t>.</w:t>
              </w:r>
            </w:ins>
          </w:p>
        </w:tc>
        <w:tc>
          <w:tcPr>
            <w:tcW w:w="3021" w:type="dxa"/>
          </w:tcPr>
          <w:p w:rsidR="00C84548" w:rsidRDefault="00C84548" w:rsidP="00C84548">
            <w:pPr>
              <w:rPr>
                <w:ins w:id="535" w:author="Julien Rochat" w:date="2017-06-12T15:25:00Z"/>
              </w:rPr>
            </w:pPr>
            <w:ins w:id="536" w:author="Julien Rochat" w:date="2017-06-14T14:04:00Z">
              <w:r>
                <w:t>Oui</w:t>
              </w:r>
            </w:ins>
          </w:p>
        </w:tc>
      </w:tr>
      <w:tr w:rsidR="00C84548" w:rsidTr="00A92098">
        <w:trPr>
          <w:ins w:id="537" w:author="Julien Rochat" w:date="2017-06-12T15:25:00Z"/>
        </w:trPr>
        <w:tc>
          <w:tcPr>
            <w:tcW w:w="3020" w:type="dxa"/>
          </w:tcPr>
          <w:p w:rsidR="00C84548" w:rsidRDefault="00C84548" w:rsidP="00C84548">
            <w:pPr>
              <w:rPr>
                <w:ins w:id="538" w:author="Julien Rochat" w:date="2017-06-12T15:25:00Z"/>
              </w:rPr>
            </w:pPr>
            <w:ins w:id="539" w:author="Julien Rochat" w:date="2017-06-12T15:30:00Z">
              <w:r>
                <w:t>Télécharger une sauvegarde</w:t>
              </w:r>
            </w:ins>
          </w:p>
        </w:tc>
        <w:tc>
          <w:tcPr>
            <w:tcW w:w="3021" w:type="dxa"/>
          </w:tcPr>
          <w:p w:rsidR="00C84548" w:rsidRDefault="00526B38" w:rsidP="00C84548">
            <w:pPr>
              <w:rPr>
                <w:ins w:id="540" w:author="Julien Rochat" w:date="2017-06-12T15:25:00Z"/>
              </w:rPr>
            </w:pPr>
            <w:ins w:id="541" w:author="Julien Rochat" w:date="2017-06-14T14:10:00Z">
              <w:r>
                <w:t>Possibilité</w:t>
              </w:r>
            </w:ins>
            <w:ins w:id="542" w:author="Julien Rochat" w:date="2017-06-14T14:09:00Z">
              <w:r>
                <w:t xml:space="preserve"> de télécharger </w:t>
              </w:r>
            </w:ins>
            <w:ins w:id="543" w:author="Julien Rochat" w:date="2017-06-14T14:10:00Z">
              <w:r>
                <w:t>le résultat de l’apprentissage après une sauvegarde.</w:t>
              </w:r>
            </w:ins>
            <w:ins w:id="544" w:author="Julien Rochat" w:date="2017-06-14T14:09:00Z">
              <w:r w:rsidR="007161FB">
                <w:t xml:space="preserve"> </w:t>
              </w:r>
            </w:ins>
          </w:p>
        </w:tc>
        <w:tc>
          <w:tcPr>
            <w:tcW w:w="3021" w:type="dxa"/>
          </w:tcPr>
          <w:p w:rsidR="00C84548" w:rsidRDefault="00C84548" w:rsidP="00C84548">
            <w:pPr>
              <w:rPr>
                <w:ins w:id="545" w:author="Julien Rochat" w:date="2017-06-12T15:25:00Z"/>
              </w:rPr>
            </w:pPr>
            <w:ins w:id="546" w:author="Julien Rochat" w:date="2017-06-14T14:04:00Z">
              <w:r>
                <w:t>Oui</w:t>
              </w:r>
            </w:ins>
          </w:p>
        </w:tc>
      </w:tr>
      <w:tr w:rsidR="00C84548" w:rsidTr="00A92098">
        <w:trPr>
          <w:ins w:id="547" w:author="Julien Rochat" w:date="2017-06-12T15:30:00Z"/>
        </w:trPr>
        <w:tc>
          <w:tcPr>
            <w:tcW w:w="3020" w:type="dxa"/>
          </w:tcPr>
          <w:p w:rsidR="00C84548" w:rsidRDefault="00C84548" w:rsidP="00C84548">
            <w:pPr>
              <w:rPr>
                <w:ins w:id="548" w:author="Julien Rochat" w:date="2017-06-12T15:30:00Z"/>
              </w:rPr>
            </w:pPr>
            <w:ins w:id="549" w:author="Julien Rochat" w:date="2017-06-12T15:31:00Z">
              <w:r>
                <w:t>Exécuter</w:t>
              </w:r>
            </w:ins>
            <w:ins w:id="550" w:author="Julien Rochat" w:date="2017-06-12T15:30:00Z">
              <w:r>
                <w:t xml:space="preserve"> le résultat d’une sauvegarde</w:t>
              </w:r>
            </w:ins>
          </w:p>
        </w:tc>
        <w:tc>
          <w:tcPr>
            <w:tcW w:w="3021" w:type="dxa"/>
          </w:tcPr>
          <w:p w:rsidR="00C84548" w:rsidRDefault="00C0229D" w:rsidP="00C84548">
            <w:pPr>
              <w:rPr>
                <w:ins w:id="551" w:author="Julien Rochat" w:date="2017-06-12T15:30:00Z"/>
              </w:rPr>
            </w:pPr>
            <w:ins w:id="552" w:author="Julien Rochat" w:date="2017-06-14T14:10:00Z">
              <w:r>
                <w:t>Utiliser une sauvegarde pour effectu</w:t>
              </w:r>
              <w:r w:rsidR="00D41892">
                <w:t>er des tests ou une application sur l</w:t>
              </w:r>
            </w:ins>
            <w:ins w:id="553" w:author="Julien Rochat" w:date="2017-06-14T14:11:00Z">
              <w:r w:rsidR="00D41892">
                <w:t>’entraînement effectué.</w:t>
              </w:r>
            </w:ins>
            <w:ins w:id="554" w:author="Julien Rochat" w:date="2017-06-14T14:10:00Z">
              <w:r>
                <w:t xml:space="preserve"> </w:t>
              </w:r>
            </w:ins>
          </w:p>
        </w:tc>
        <w:tc>
          <w:tcPr>
            <w:tcW w:w="3021" w:type="dxa"/>
          </w:tcPr>
          <w:p w:rsidR="00C84548" w:rsidRDefault="00C84548" w:rsidP="00C84548">
            <w:pPr>
              <w:rPr>
                <w:ins w:id="555" w:author="Julien Rochat" w:date="2017-06-12T15:30:00Z"/>
              </w:rPr>
            </w:pPr>
            <w:ins w:id="556" w:author="Julien Rochat" w:date="2017-06-14T14:04:00Z">
              <w:r>
                <w:t>Oui</w:t>
              </w:r>
            </w:ins>
          </w:p>
        </w:tc>
      </w:tr>
    </w:tbl>
    <w:p w:rsidR="002232C9" w:rsidRPr="002232C9" w:rsidRDefault="002232C9" w:rsidP="006330BE"/>
    <w:p w:rsidR="009672AA" w:rsidRDefault="00914CA8" w:rsidP="00611CBC">
      <w:pPr>
        <w:pStyle w:val="Titre3"/>
        <w:rPr>
          <w:ins w:id="557" w:author="Julien Rochat" w:date="2017-06-12T15:41:00Z"/>
        </w:rPr>
      </w:pPr>
      <w:bookmarkStart w:id="558" w:name="_Toc484597860"/>
      <w:r w:rsidRPr="009672AA">
        <w:t>Performances</w:t>
      </w:r>
      <w:bookmarkEnd w:id="558"/>
    </w:p>
    <w:p w:rsidR="00E17BC7" w:rsidRDefault="00E17BC7">
      <w:pPr>
        <w:rPr>
          <w:ins w:id="559" w:author="Julien Rochat" w:date="2017-06-12T15:42:00Z"/>
        </w:rPr>
        <w:pPrChange w:id="560" w:author="Julien Rochat" w:date="2017-06-12T15:41:00Z">
          <w:pPr>
            <w:pStyle w:val="Titre3"/>
          </w:pPr>
        </w:pPrChange>
      </w:pPr>
      <w:ins w:id="561" w:author="Julien Rochat" w:date="2017-06-12T15:41:00Z">
        <w:r>
          <w:t>Matériel utilisé pour les tests de performances</w:t>
        </w:r>
      </w:ins>
      <w:ins w:id="562" w:author="Julien Rochat" w:date="2017-06-12T15:42:00Z">
        <w:r>
          <w:t> </w:t>
        </w:r>
      </w:ins>
      <w:ins w:id="563" w:author="Julien Rochat" w:date="2017-06-12T15:41:00Z">
        <w:r>
          <w:t>:</w:t>
        </w:r>
      </w:ins>
    </w:p>
    <w:p w:rsidR="00E17BC7" w:rsidRDefault="00C17E45">
      <w:pPr>
        <w:pStyle w:val="Paragraphedeliste"/>
        <w:numPr>
          <w:ilvl w:val="0"/>
          <w:numId w:val="45"/>
        </w:numPr>
        <w:rPr>
          <w:ins w:id="564" w:author="Julien Rochat" w:date="2017-06-12T15:43:00Z"/>
        </w:rPr>
        <w:pPrChange w:id="565" w:author="Julien Rochat" w:date="2017-06-12T15:42:00Z">
          <w:pPr>
            <w:pStyle w:val="Titre3"/>
          </w:pPr>
        </w:pPrChange>
      </w:pPr>
      <w:ins w:id="566" w:author="Julien Rochat" w:date="2017-06-12T15:43:00Z">
        <w:r>
          <w:t>Intel core i7</w:t>
        </w:r>
      </w:ins>
      <w:ins w:id="567" w:author="Julien Rochat" w:date="2017-06-12T15:45:00Z">
        <w:r w:rsidR="00B91246">
          <w:t xml:space="preserve"> (CPU)</w:t>
        </w:r>
      </w:ins>
    </w:p>
    <w:p w:rsidR="00C17E45" w:rsidRDefault="00C17E45">
      <w:pPr>
        <w:pStyle w:val="Paragraphedeliste"/>
        <w:numPr>
          <w:ilvl w:val="0"/>
          <w:numId w:val="45"/>
        </w:numPr>
        <w:rPr>
          <w:ins w:id="568" w:author="Julien Rochat" w:date="2017-06-12T15:44:00Z"/>
        </w:rPr>
        <w:pPrChange w:id="569" w:author="Julien Rochat" w:date="2017-06-12T15:42:00Z">
          <w:pPr>
            <w:pStyle w:val="Titre3"/>
          </w:pPr>
        </w:pPrChange>
      </w:pPr>
      <w:ins w:id="570" w:author="Julien Rochat" w:date="2017-06-12T15:44:00Z">
        <w:r>
          <w:t>GeForce GTX 860M</w:t>
        </w:r>
      </w:ins>
      <w:ins w:id="571" w:author="Julien Rochat" w:date="2017-06-12T15:45:00Z">
        <w:r w:rsidR="00B91246">
          <w:t xml:space="preserve"> (GPU)</w:t>
        </w:r>
      </w:ins>
    </w:p>
    <w:p w:rsidR="00C17E45" w:rsidRDefault="00C17E45">
      <w:pPr>
        <w:pStyle w:val="Paragraphedeliste"/>
        <w:numPr>
          <w:ilvl w:val="0"/>
          <w:numId w:val="45"/>
        </w:numPr>
        <w:rPr>
          <w:ins w:id="572" w:author="Julien Rochat" w:date="2017-06-12T15:47:00Z"/>
        </w:rPr>
        <w:pPrChange w:id="573" w:author="Julien Rochat" w:date="2017-06-12T15:42:00Z">
          <w:pPr>
            <w:pStyle w:val="Titre3"/>
          </w:pPr>
        </w:pPrChange>
      </w:pPr>
      <w:ins w:id="574" w:author="Julien Rochat" w:date="2017-06-12T15:44:00Z">
        <w:r>
          <w:t xml:space="preserve">16G </w:t>
        </w:r>
        <w:r w:rsidR="0092422E">
          <w:t>RAM</w:t>
        </w:r>
      </w:ins>
    </w:p>
    <w:p w:rsidR="00B52A8D" w:rsidRDefault="00B52A8D">
      <w:pPr>
        <w:rPr>
          <w:ins w:id="575" w:author="Julien Rochat" w:date="2017-06-12T15:50:00Z"/>
        </w:rPr>
        <w:pPrChange w:id="576" w:author="Julien Rochat" w:date="2017-06-12T15:47:00Z">
          <w:pPr>
            <w:pStyle w:val="Titre3"/>
          </w:pPr>
        </w:pPrChange>
      </w:pPr>
      <w:ins w:id="577" w:author="Julien Rochat" w:date="2017-06-12T15:47:00Z">
        <w:r>
          <w:t>Les tests ont été effectué avec l’architecture et l’ensemble de données MNIST.</w:t>
        </w:r>
      </w:ins>
      <w:ins w:id="578" w:author="Julien Rochat" w:date="2017-06-12T15:49:00Z">
        <w:r w:rsidR="00B92ED9">
          <w:t xml:space="preserve"> Le code utilisé contient seulement la partie d’entrainement et ne gère pas </w:t>
        </w:r>
        <w:r w:rsidR="003F5296">
          <w:t>la connexion au serveur Nodejs</w:t>
        </w:r>
        <w:r w:rsidR="00B92ED9">
          <w:t>.</w:t>
        </w:r>
      </w:ins>
    </w:p>
    <w:tbl>
      <w:tblPr>
        <w:tblStyle w:val="Grilledutableau"/>
        <w:tblW w:w="0" w:type="auto"/>
        <w:tblLook w:val="04A0" w:firstRow="1" w:lastRow="0" w:firstColumn="1" w:lastColumn="0" w:noHBand="0" w:noVBand="1"/>
      </w:tblPr>
      <w:tblGrid>
        <w:gridCol w:w="4531"/>
        <w:gridCol w:w="4531"/>
      </w:tblGrid>
      <w:tr w:rsidR="00FB6ED5" w:rsidTr="00FB6ED5">
        <w:trPr>
          <w:ins w:id="579" w:author="Julien Rochat" w:date="2017-06-13T10:18:00Z"/>
        </w:trPr>
        <w:tc>
          <w:tcPr>
            <w:tcW w:w="4531" w:type="dxa"/>
          </w:tcPr>
          <w:p w:rsidR="00FB6ED5" w:rsidRDefault="00FB6ED5">
            <w:pPr>
              <w:rPr>
                <w:ins w:id="580" w:author="Julien Rochat" w:date="2017-06-13T10:18:00Z"/>
              </w:rPr>
            </w:pPr>
            <w:ins w:id="581" w:author="Julien Rochat" w:date="2017-06-13T10:21:00Z">
              <w:r>
                <w:t>Système d’exploitation</w:t>
              </w:r>
            </w:ins>
          </w:p>
        </w:tc>
        <w:tc>
          <w:tcPr>
            <w:tcW w:w="4531" w:type="dxa"/>
          </w:tcPr>
          <w:p w:rsidR="00FB6ED5" w:rsidRDefault="00833674">
            <w:pPr>
              <w:rPr>
                <w:ins w:id="582" w:author="Julien Rochat" w:date="2017-06-13T10:18:00Z"/>
              </w:rPr>
            </w:pPr>
            <w:ins w:id="583" w:author="Julien Rochat" w:date="2017-06-13T10:22:00Z">
              <w:r>
                <w:t xml:space="preserve">Ubuntu </w:t>
              </w:r>
            </w:ins>
            <w:ins w:id="584" w:author="Julien Rochat" w:date="2017-06-13T10:23:00Z">
              <w:r w:rsidR="008C5EED" w:rsidRPr="008C5EED">
                <w:t>16.04</w:t>
              </w:r>
            </w:ins>
          </w:p>
        </w:tc>
      </w:tr>
      <w:tr w:rsidR="008C5EED" w:rsidTr="00FB6ED5">
        <w:trPr>
          <w:ins w:id="585" w:author="Julien Rochat" w:date="2017-06-13T10:23:00Z"/>
        </w:trPr>
        <w:tc>
          <w:tcPr>
            <w:tcW w:w="4531" w:type="dxa"/>
          </w:tcPr>
          <w:p w:rsidR="008C5EED" w:rsidRDefault="008C5EED">
            <w:pPr>
              <w:rPr>
                <w:ins w:id="586" w:author="Julien Rochat" w:date="2017-06-13T10:23:00Z"/>
              </w:rPr>
            </w:pPr>
            <w:ins w:id="587" w:author="Julien Rochat" w:date="2017-06-13T10:24:00Z">
              <w:r w:rsidRPr="008C5EED">
                <w:t>Unité de calcul</w:t>
              </w:r>
            </w:ins>
          </w:p>
        </w:tc>
        <w:tc>
          <w:tcPr>
            <w:tcW w:w="4531" w:type="dxa"/>
          </w:tcPr>
          <w:p w:rsidR="008C5EED" w:rsidRDefault="00455E63">
            <w:pPr>
              <w:rPr>
                <w:ins w:id="588" w:author="Julien Rochat" w:date="2017-06-13T10:23:00Z"/>
              </w:rPr>
            </w:pPr>
            <w:ins w:id="589" w:author="Julien Rochat" w:date="2017-06-13T10:24:00Z">
              <w:r>
                <w:t>CPU</w:t>
              </w:r>
            </w:ins>
          </w:p>
        </w:tc>
      </w:tr>
      <w:tr w:rsidR="00455E63" w:rsidTr="00FB6ED5">
        <w:trPr>
          <w:ins w:id="590" w:author="Julien Rochat" w:date="2017-06-13T10:24:00Z"/>
        </w:trPr>
        <w:tc>
          <w:tcPr>
            <w:tcW w:w="4531" w:type="dxa"/>
          </w:tcPr>
          <w:p w:rsidR="00455E63" w:rsidRPr="008C5EED" w:rsidRDefault="00455E63">
            <w:pPr>
              <w:rPr>
                <w:ins w:id="591" w:author="Julien Rochat" w:date="2017-06-13T10:24:00Z"/>
              </w:rPr>
            </w:pPr>
            <w:ins w:id="592" w:author="Julien Rochat" w:date="2017-06-13T10:25:00Z">
              <w:r>
                <w:t xml:space="preserve">Temps (Moyenne de 20 </w:t>
              </w:r>
            </w:ins>
            <w:ins w:id="593" w:author="Julien Rochat" w:date="2017-06-13T10:26:00Z">
              <w:r>
                <w:t>itérations</w:t>
              </w:r>
            </w:ins>
            <w:ins w:id="594" w:author="Julien Rochat" w:date="2017-06-13T10:25:00Z">
              <w:r>
                <w:t>)</w:t>
              </w:r>
            </w:ins>
          </w:p>
        </w:tc>
        <w:tc>
          <w:tcPr>
            <w:tcW w:w="4531" w:type="dxa"/>
          </w:tcPr>
          <w:p w:rsidR="00455E63" w:rsidRPr="00A4004B" w:rsidRDefault="00A4004B">
            <w:pPr>
              <w:rPr>
                <w:ins w:id="595" w:author="Julien Rochat" w:date="2017-06-13T10:24:00Z"/>
                <w:rFonts w:ascii="Calibri" w:hAnsi="Calibri" w:cs="Calibri"/>
                <w:color w:val="000000"/>
                <w:sz w:val="22"/>
                <w:rPrChange w:id="596" w:author="Julien Rochat" w:date="2017-06-13T10:26:00Z">
                  <w:rPr>
                    <w:ins w:id="597" w:author="Julien Rochat" w:date="2017-06-13T10:24:00Z"/>
                  </w:rPr>
                </w:rPrChange>
              </w:rPr>
            </w:pPr>
            <w:ins w:id="598" w:author="Julien Rochat" w:date="2017-06-13T10:26:00Z">
              <w:r>
                <w:rPr>
                  <w:rFonts w:ascii="Calibri" w:hAnsi="Calibri" w:cs="Calibri"/>
                  <w:color w:val="000000"/>
                  <w:sz w:val="22"/>
                </w:rPr>
                <w:t>10.30905263 s</w:t>
              </w:r>
            </w:ins>
          </w:p>
        </w:tc>
      </w:tr>
      <w:tr w:rsidR="001B44B3" w:rsidTr="00FB6ED5">
        <w:trPr>
          <w:ins w:id="599" w:author="Julien Rochat" w:date="2017-06-13T10:26:00Z"/>
        </w:trPr>
        <w:tc>
          <w:tcPr>
            <w:tcW w:w="4531" w:type="dxa"/>
          </w:tcPr>
          <w:p w:rsidR="001B44B3" w:rsidRDefault="001B44B3">
            <w:pPr>
              <w:rPr>
                <w:ins w:id="600" w:author="Julien Rochat" w:date="2017-06-13T10:26:00Z"/>
              </w:rPr>
            </w:pPr>
            <w:ins w:id="601" w:author="Julien Rochat" w:date="2017-06-13T10:27:00Z">
              <w:r>
                <w:t>Docker</w:t>
              </w:r>
            </w:ins>
          </w:p>
        </w:tc>
        <w:tc>
          <w:tcPr>
            <w:tcW w:w="4531" w:type="dxa"/>
          </w:tcPr>
          <w:p w:rsidR="001B44B3" w:rsidRDefault="001B44B3">
            <w:pPr>
              <w:rPr>
                <w:ins w:id="602" w:author="Julien Rochat" w:date="2017-06-13T10:26:00Z"/>
                <w:rFonts w:ascii="Calibri" w:hAnsi="Calibri" w:cs="Calibri"/>
                <w:color w:val="000000"/>
                <w:sz w:val="22"/>
              </w:rPr>
            </w:pPr>
            <w:ins w:id="603" w:author="Julien Rochat" w:date="2017-06-13T10:27:00Z">
              <w:r>
                <w:rPr>
                  <w:rFonts w:ascii="Calibri" w:hAnsi="Calibri" w:cs="Calibri"/>
                  <w:color w:val="000000"/>
                  <w:sz w:val="22"/>
                </w:rPr>
                <w:t>Non</w:t>
              </w:r>
            </w:ins>
          </w:p>
        </w:tc>
      </w:tr>
    </w:tbl>
    <w:p w:rsidR="00E960FD" w:rsidRDefault="00E960FD">
      <w:pPr>
        <w:rPr>
          <w:ins w:id="604" w:author="Julien Rochat" w:date="2017-06-13T10:28:00Z"/>
        </w:rPr>
        <w:pPrChange w:id="605" w:author="Julien Rochat" w:date="2017-06-12T15:47:00Z">
          <w:pPr>
            <w:pStyle w:val="Titre3"/>
          </w:pPr>
        </w:pPrChange>
      </w:pPr>
    </w:p>
    <w:tbl>
      <w:tblPr>
        <w:tblStyle w:val="Grilledutableau"/>
        <w:tblW w:w="0" w:type="auto"/>
        <w:tblLook w:val="04A0" w:firstRow="1" w:lastRow="0" w:firstColumn="1" w:lastColumn="0" w:noHBand="0" w:noVBand="1"/>
      </w:tblPr>
      <w:tblGrid>
        <w:gridCol w:w="4531"/>
        <w:gridCol w:w="4531"/>
      </w:tblGrid>
      <w:tr w:rsidR="00E960FD" w:rsidTr="00886378">
        <w:trPr>
          <w:ins w:id="606" w:author="Julien Rochat" w:date="2017-06-13T10:28:00Z"/>
        </w:trPr>
        <w:tc>
          <w:tcPr>
            <w:tcW w:w="4531" w:type="dxa"/>
          </w:tcPr>
          <w:p w:rsidR="00E960FD" w:rsidRDefault="00E960FD" w:rsidP="00886378">
            <w:pPr>
              <w:rPr>
                <w:ins w:id="607" w:author="Julien Rochat" w:date="2017-06-13T10:28:00Z"/>
              </w:rPr>
            </w:pPr>
            <w:ins w:id="608" w:author="Julien Rochat" w:date="2017-06-13T10:28:00Z">
              <w:r>
                <w:lastRenderedPageBreak/>
                <w:t>Système d’exploitation</w:t>
              </w:r>
            </w:ins>
          </w:p>
        </w:tc>
        <w:tc>
          <w:tcPr>
            <w:tcW w:w="4531" w:type="dxa"/>
          </w:tcPr>
          <w:p w:rsidR="00E960FD" w:rsidRDefault="00E960FD" w:rsidP="00886378">
            <w:pPr>
              <w:rPr>
                <w:ins w:id="609" w:author="Julien Rochat" w:date="2017-06-13T10:28:00Z"/>
              </w:rPr>
            </w:pPr>
            <w:ins w:id="610" w:author="Julien Rochat" w:date="2017-06-13T10:28:00Z">
              <w:r>
                <w:t xml:space="preserve">Ubuntu </w:t>
              </w:r>
              <w:r w:rsidR="00390A83">
                <w:t>14</w:t>
              </w:r>
              <w:r w:rsidRPr="008C5EED">
                <w:t>.04</w:t>
              </w:r>
            </w:ins>
          </w:p>
        </w:tc>
      </w:tr>
      <w:tr w:rsidR="00E960FD" w:rsidTr="00886378">
        <w:trPr>
          <w:ins w:id="611" w:author="Julien Rochat" w:date="2017-06-13T10:28:00Z"/>
        </w:trPr>
        <w:tc>
          <w:tcPr>
            <w:tcW w:w="4531" w:type="dxa"/>
          </w:tcPr>
          <w:p w:rsidR="00E960FD" w:rsidRDefault="00E960FD" w:rsidP="00886378">
            <w:pPr>
              <w:rPr>
                <w:ins w:id="612" w:author="Julien Rochat" w:date="2017-06-13T10:28:00Z"/>
              </w:rPr>
            </w:pPr>
            <w:ins w:id="613" w:author="Julien Rochat" w:date="2017-06-13T10:28:00Z">
              <w:r w:rsidRPr="008C5EED">
                <w:t>Unité de calcul</w:t>
              </w:r>
            </w:ins>
          </w:p>
        </w:tc>
        <w:tc>
          <w:tcPr>
            <w:tcW w:w="4531" w:type="dxa"/>
          </w:tcPr>
          <w:p w:rsidR="00E960FD" w:rsidRDefault="00E960FD" w:rsidP="00886378">
            <w:pPr>
              <w:rPr>
                <w:ins w:id="614" w:author="Julien Rochat" w:date="2017-06-13T10:28:00Z"/>
              </w:rPr>
            </w:pPr>
            <w:ins w:id="615" w:author="Julien Rochat" w:date="2017-06-13T10:28:00Z">
              <w:r>
                <w:t>CPU</w:t>
              </w:r>
            </w:ins>
          </w:p>
        </w:tc>
      </w:tr>
      <w:tr w:rsidR="00E960FD" w:rsidRPr="009130FB" w:rsidTr="00886378">
        <w:trPr>
          <w:ins w:id="616" w:author="Julien Rochat" w:date="2017-06-13T10:28:00Z"/>
        </w:trPr>
        <w:tc>
          <w:tcPr>
            <w:tcW w:w="4531" w:type="dxa"/>
          </w:tcPr>
          <w:p w:rsidR="00E960FD" w:rsidRPr="008C5EED" w:rsidRDefault="00E960FD" w:rsidP="00886378">
            <w:pPr>
              <w:rPr>
                <w:ins w:id="617" w:author="Julien Rochat" w:date="2017-06-13T10:28:00Z"/>
              </w:rPr>
            </w:pPr>
            <w:ins w:id="618" w:author="Julien Rochat" w:date="2017-06-13T10:28:00Z">
              <w:r>
                <w:t>Temps (Moyenne de 20 itérations)</w:t>
              </w:r>
            </w:ins>
          </w:p>
        </w:tc>
        <w:tc>
          <w:tcPr>
            <w:tcW w:w="4531" w:type="dxa"/>
          </w:tcPr>
          <w:p w:rsidR="00E960FD" w:rsidRPr="009130FB" w:rsidRDefault="00390A83" w:rsidP="00886378">
            <w:pPr>
              <w:rPr>
                <w:ins w:id="619" w:author="Julien Rochat" w:date="2017-06-13T10:28:00Z"/>
                <w:rFonts w:ascii="Calibri" w:hAnsi="Calibri" w:cs="Calibri"/>
                <w:color w:val="000000"/>
                <w:sz w:val="22"/>
              </w:rPr>
            </w:pPr>
            <w:ins w:id="620" w:author="Julien Rochat" w:date="2017-06-13T10:29:00Z">
              <w:r>
                <w:rPr>
                  <w:rFonts w:ascii="Calibri" w:hAnsi="Calibri" w:cs="Calibri"/>
                  <w:color w:val="000000"/>
                  <w:sz w:val="22"/>
                </w:rPr>
                <w:t xml:space="preserve">10.46694737 </w:t>
              </w:r>
            </w:ins>
            <w:ins w:id="621" w:author="Julien Rochat" w:date="2017-06-13T10:28:00Z">
              <w:r w:rsidR="00E960FD">
                <w:rPr>
                  <w:rFonts w:ascii="Calibri" w:hAnsi="Calibri" w:cs="Calibri"/>
                  <w:color w:val="000000"/>
                  <w:sz w:val="22"/>
                </w:rPr>
                <w:t>s</w:t>
              </w:r>
            </w:ins>
          </w:p>
        </w:tc>
      </w:tr>
      <w:tr w:rsidR="00E960FD" w:rsidTr="00886378">
        <w:trPr>
          <w:ins w:id="622" w:author="Julien Rochat" w:date="2017-06-13T10:28:00Z"/>
        </w:trPr>
        <w:tc>
          <w:tcPr>
            <w:tcW w:w="4531" w:type="dxa"/>
          </w:tcPr>
          <w:p w:rsidR="00E960FD" w:rsidRDefault="00E960FD" w:rsidP="00886378">
            <w:pPr>
              <w:rPr>
                <w:ins w:id="623" w:author="Julien Rochat" w:date="2017-06-13T10:28:00Z"/>
              </w:rPr>
            </w:pPr>
            <w:ins w:id="624" w:author="Julien Rochat" w:date="2017-06-13T10:28:00Z">
              <w:r>
                <w:t>Docker</w:t>
              </w:r>
            </w:ins>
          </w:p>
        </w:tc>
        <w:tc>
          <w:tcPr>
            <w:tcW w:w="4531" w:type="dxa"/>
          </w:tcPr>
          <w:p w:rsidR="00E960FD" w:rsidRDefault="00E960FD" w:rsidP="00886378">
            <w:pPr>
              <w:rPr>
                <w:ins w:id="625" w:author="Julien Rochat" w:date="2017-06-13T10:28:00Z"/>
                <w:rFonts w:ascii="Calibri" w:hAnsi="Calibri" w:cs="Calibri"/>
                <w:color w:val="000000"/>
                <w:sz w:val="22"/>
              </w:rPr>
            </w:pPr>
            <w:ins w:id="626" w:author="Julien Rochat" w:date="2017-06-13T10:28:00Z">
              <w:r>
                <w:rPr>
                  <w:rFonts w:ascii="Calibri" w:hAnsi="Calibri" w:cs="Calibri"/>
                  <w:color w:val="000000"/>
                  <w:sz w:val="22"/>
                </w:rPr>
                <w:t>Oui</w:t>
              </w:r>
            </w:ins>
          </w:p>
        </w:tc>
      </w:tr>
    </w:tbl>
    <w:p w:rsidR="00E960FD" w:rsidRDefault="00E960FD">
      <w:pPr>
        <w:rPr>
          <w:ins w:id="627" w:author="Julien Rochat" w:date="2017-06-13T10:29:00Z"/>
        </w:rPr>
        <w:pPrChange w:id="628" w:author="Julien Rochat" w:date="2017-06-12T15:47:00Z">
          <w:pPr>
            <w:pStyle w:val="Titre3"/>
          </w:pPr>
        </w:pPrChange>
      </w:pPr>
    </w:p>
    <w:p w:rsidR="00A36FCB" w:rsidRDefault="00A36FCB">
      <w:pPr>
        <w:rPr>
          <w:ins w:id="629" w:author="Julien Rochat" w:date="2017-06-13T10:32:00Z"/>
        </w:rPr>
        <w:pPrChange w:id="630" w:author="Julien Rochat" w:date="2017-06-12T15:47:00Z">
          <w:pPr>
            <w:pStyle w:val="Titre3"/>
          </w:pPr>
        </w:pPrChange>
      </w:pPr>
      <w:ins w:id="631" w:author="Julien Rochat" w:date="2017-06-13T10:29:00Z">
        <w:r>
          <w:t>Comme nous pouvons le voir sur les premières mesures docker n</w:t>
        </w:r>
      </w:ins>
      <w:ins w:id="632" w:author="Julien Rochat" w:date="2017-06-13T10:30:00Z">
        <w:r>
          <w:t xml:space="preserve">’influence </w:t>
        </w:r>
      </w:ins>
      <w:ins w:id="633" w:author="Julien Rochat" w:date="2017-06-13T10:32:00Z">
        <w:r w:rsidR="00376DD0">
          <w:t>quasiment</w:t>
        </w:r>
      </w:ins>
      <w:ins w:id="634" w:author="Julien Rochat" w:date="2017-06-13T10:30:00Z">
        <w:r>
          <w:t xml:space="preserve"> pas le temps d’apprentissage</w:t>
        </w:r>
      </w:ins>
      <w:ins w:id="635" w:author="Julien Rochat" w:date="2017-06-13T10:31:00Z">
        <w:r>
          <w:t xml:space="preserve">. On suppose que la différence entre les deux temps serait </w:t>
        </w:r>
      </w:ins>
      <w:ins w:id="636" w:author="Julien Rochat" w:date="2017-06-13T10:32:00Z">
        <w:r w:rsidR="00376DD0">
          <w:t>semblable</w:t>
        </w:r>
      </w:ins>
      <w:ins w:id="637" w:author="Julien Rochat" w:date="2017-06-13T10:31:00Z">
        <w:r w:rsidR="00376DD0">
          <w:t xml:space="preserve"> </w:t>
        </w:r>
        <w:r>
          <w:t>avec une moyenne plus élevée.</w:t>
        </w:r>
      </w:ins>
    </w:p>
    <w:tbl>
      <w:tblPr>
        <w:tblStyle w:val="Grilledutableau"/>
        <w:tblW w:w="0" w:type="auto"/>
        <w:tblLook w:val="04A0" w:firstRow="1" w:lastRow="0" w:firstColumn="1" w:lastColumn="0" w:noHBand="0" w:noVBand="1"/>
      </w:tblPr>
      <w:tblGrid>
        <w:gridCol w:w="4531"/>
        <w:gridCol w:w="4531"/>
      </w:tblGrid>
      <w:tr w:rsidR="003F3FE0" w:rsidTr="00886378">
        <w:trPr>
          <w:ins w:id="638" w:author="Julien Rochat" w:date="2017-06-13T10:35:00Z"/>
        </w:trPr>
        <w:tc>
          <w:tcPr>
            <w:tcW w:w="4531" w:type="dxa"/>
          </w:tcPr>
          <w:p w:rsidR="003F3FE0" w:rsidRDefault="003F3FE0" w:rsidP="00886378">
            <w:pPr>
              <w:rPr>
                <w:ins w:id="639" w:author="Julien Rochat" w:date="2017-06-13T10:35:00Z"/>
              </w:rPr>
            </w:pPr>
            <w:ins w:id="640" w:author="Julien Rochat" w:date="2017-06-13T10:35:00Z">
              <w:r>
                <w:t>Système d’exploitation</w:t>
              </w:r>
            </w:ins>
          </w:p>
        </w:tc>
        <w:tc>
          <w:tcPr>
            <w:tcW w:w="4531" w:type="dxa"/>
          </w:tcPr>
          <w:p w:rsidR="003F3FE0" w:rsidRDefault="003F3FE0" w:rsidP="00886378">
            <w:pPr>
              <w:rPr>
                <w:ins w:id="641" w:author="Julien Rochat" w:date="2017-06-13T10:35:00Z"/>
              </w:rPr>
            </w:pPr>
            <w:ins w:id="642" w:author="Julien Rochat" w:date="2017-06-13T10:35:00Z">
              <w:r>
                <w:t xml:space="preserve">Ubuntu </w:t>
              </w:r>
              <w:r w:rsidRPr="008C5EED">
                <w:t>16.04</w:t>
              </w:r>
            </w:ins>
          </w:p>
        </w:tc>
      </w:tr>
      <w:tr w:rsidR="003F3FE0" w:rsidTr="00886378">
        <w:trPr>
          <w:ins w:id="643" w:author="Julien Rochat" w:date="2017-06-13T10:35:00Z"/>
        </w:trPr>
        <w:tc>
          <w:tcPr>
            <w:tcW w:w="4531" w:type="dxa"/>
          </w:tcPr>
          <w:p w:rsidR="003F3FE0" w:rsidRDefault="003F3FE0" w:rsidP="00886378">
            <w:pPr>
              <w:rPr>
                <w:ins w:id="644" w:author="Julien Rochat" w:date="2017-06-13T10:35:00Z"/>
              </w:rPr>
            </w:pPr>
            <w:ins w:id="645" w:author="Julien Rochat" w:date="2017-06-13T10:35:00Z">
              <w:r w:rsidRPr="008C5EED">
                <w:t>Unité de calcul</w:t>
              </w:r>
            </w:ins>
          </w:p>
        </w:tc>
        <w:tc>
          <w:tcPr>
            <w:tcW w:w="4531" w:type="dxa"/>
          </w:tcPr>
          <w:p w:rsidR="003F3FE0" w:rsidRDefault="003F3FE0" w:rsidP="00886378">
            <w:pPr>
              <w:rPr>
                <w:ins w:id="646" w:author="Julien Rochat" w:date="2017-06-13T10:35:00Z"/>
              </w:rPr>
            </w:pPr>
            <w:ins w:id="647" w:author="Julien Rochat" w:date="2017-06-13T10:35:00Z">
              <w:r>
                <w:t>GPU</w:t>
              </w:r>
            </w:ins>
          </w:p>
        </w:tc>
      </w:tr>
      <w:tr w:rsidR="003F3FE0" w:rsidTr="00886378">
        <w:trPr>
          <w:ins w:id="648" w:author="Julien Rochat" w:date="2017-06-13T10:35:00Z"/>
        </w:trPr>
        <w:tc>
          <w:tcPr>
            <w:tcW w:w="4531" w:type="dxa"/>
          </w:tcPr>
          <w:p w:rsidR="003F3FE0" w:rsidRPr="008C5EED" w:rsidRDefault="003F3FE0" w:rsidP="00886378">
            <w:pPr>
              <w:rPr>
                <w:ins w:id="649" w:author="Julien Rochat" w:date="2017-06-13T10:35:00Z"/>
              </w:rPr>
            </w:pPr>
            <w:ins w:id="650" w:author="Julien Rochat" w:date="2017-06-13T10:35:00Z">
              <w:r>
                <w:t>Temps (Moyenne de 20 itérations)</w:t>
              </w:r>
            </w:ins>
          </w:p>
        </w:tc>
        <w:tc>
          <w:tcPr>
            <w:tcW w:w="4531" w:type="dxa"/>
          </w:tcPr>
          <w:p w:rsidR="003F3FE0" w:rsidRPr="009130FB" w:rsidRDefault="00B80235" w:rsidP="00886378">
            <w:pPr>
              <w:rPr>
                <w:ins w:id="651" w:author="Julien Rochat" w:date="2017-06-13T10:35:00Z"/>
                <w:rFonts w:ascii="Calibri" w:hAnsi="Calibri" w:cs="Calibri"/>
                <w:color w:val="000000"/>
                <w:sz w:val="22"/>
              </w:rPr>
            </w:pPr>
            <w:ins w:id="652" w:author="Julien Rochat" w:date="2017-06-13T10:37:00Z">
              <w:r>
                <w:rPr>
                  <w:rFonts w:ascii="Calibri" w:hAnsi="Calibri" w:cs="Calibri"/>
                  <w:color w:val="000000"/>
                  <w:sz w:val="22"/>
                </w:rPr>
                <w:t>1.361684211</w:t>
              </w:r>
            </w:ins>
            <w:ins w:id="653" w:author="Julien Rochat" w:date="2017-06-13T10:38:00Z">
              <w:r w:rsidR="00437FB6">
                <w:rPr>
                  <w:rFonts w:ascii="Calibri" w:hAnsi="Calibri" w:cs="Calibri"/>
                  <w:color w:val="000000"/>
                  <w:sz w:val="22"/>
                </w:rPr>
                <w:t xml:space="preserve"> </w:t>
              </w:r>
            </w:ins>
            <w:ins w:id="654" w:author="Julien Rochat" w:date="2017-06-13T10:35:00Z">
              <w:r w:rsidR="003F3FE0">
                <w:rPr>
                  <w:rFonts w:ascii="Calibri" w:hAnsi="Calibri" w:cs="Calibri"/>
                  <w:color w:val="000000"/>
                  <w:sz w:val="22"/>
                </w:rPr>
                <w:t>s</w:t>
              </w:r>
            </w:ins>
          </w:p>
        </w:tc>
      </w:tr>
      <w:tr w:rsidR="003F3FE0" w:rsidTr="00886378">
        <w:trPr>
          <w:ins w:id="655" w:author="Julien Rochat" w:date="2017-06-13T10:35:00Z"/>
        </w:trPr>
        <w:tc>
          <w:tcPr>
            <w:tcW w:w="4531" w:type="dxa"/>
          </w:tcPr>
          <w:p w:rsidR="003F3FE0" w:rsidRDefault="003F3FE0" w:rsidP="00886378">
            <w:pPr>
              <w:rPr>
                <w:ins w:id="656" w:author="Julien Rochat" w:date="2017-06-13T10:35:00Z"/>
              </w:rPr>
            </w:pPr>
            <w:ins w:id="657" w:author="Julien Rochat" w:date="2017-06-13T10:35:00Z">
              <w:r>
                <w:t>Docker</w:t>
              </w:r>
            </w:ins>
          </w:p>
        </w:tc>
        <w:tc>
          <w:tcPr>
            <w:tcW w:w="4531" w:type="dxa"/>
          </w:tcPr>
          <w:p w:rsidR="003F3FE0" w:rsidRDefault="003F3FE0" w:rsidP="00886378">
            <w:pPr>
              <w:rPr>
                <w:ins w:id="658" w:author="Julien Rochat" w:date="2017-06-13T10:35:00Z"/>
                <w:rFonts w:ascii="Calibri" w:hAnsi="Calibri" w:cs="Calibri"/>
                <w:color w:val="000000"/>
                <w:sz w:val="22"/>
              </w:rPr>
            </w:pPr>
            <w:ins w:id="659" w:author="Julien Rochat" w:date="2017-06-13T10:35:00Z">
              <w:r>
                <w:rPr>
                  <w:rFonts w:ascii="Calibri" w:hAnsi="Calibri" w:cs="Calibri"/>
                  <w:color w:val="000000"/>
                  <w:sz w:val="22"/>
                </w:rPr>
                <w:t>Non</w:t>
              </w:r>
            </w:ins>
          </w:p>
        </w:tc>
      </w:tr>
    </w:tbl>
    <w:p w:rsidR="003F3FE0" w:rsidRDefault="003F3FE0" w:rsidP="003F3FE0">
      <w:pPr>
        <w:rPr>
          <w:ins w:id="660" w:author="Julien Rochat" w:date="2017-06-13T10:35:00Z"/>
        </w:rPr>
      </w:pPr>
    </w:p>
    <w:tbl>
      <w:tblPr>
        <w:tblStyle w:val="Grilledutableau"/>
        <w:tblW w:w="0" w:type="auto"/>
        <w:tblLook w:val="04A0" w:firstRow="1" w:lastRow="0" w:firstColumn="1" w:lastColumn="0" w:noHBand="0" w:noVBand="1"/>
      </w:tblPr>
      <w:tblGrid>
        <w:gridCol w:w="4531"/>
        <w:gridCol w:w="4531"/>
      </w:tblGrid>
      <w:tr w:rsidR="003F3FE0" w:rsidTr="00886378">
        <w:trPr>
          <w:ins w:id="661" w:author="Julien Rochat" w:date="2017-06-13T10:35:00Z"/>
        </w:trPr>
        <w:tc>
          <w:tcPr>
            <w:tcW w:w="4531" w:type="dxa"/>
          </w:tcPr>
          <w:p w:rsidR="003F3FE0" w:rsidRDefault="003F3FE0" w:rsidP="00886378">
            <w:pPr>
              <w:rPr>
                <w:ins w:id="662" w:author="Julien Rochat" w:date="2017-06-13T10:35:00Z"/>
              </w:rPr>
            </w:pPr>
            <w:ins w:id="663" w:author="Julien Rochat" w:date="2017-06-13T10:35:00Z">
              <w:r>
                <w:t>Système d’exploitation</w:t>
              </w:r>
            </w:ins>
          </w:p>
        </w:tc>
        <w:tc>
          <w:tcPr>
            <w:tcW w:w="4531" w:type="dxa"/>
          </w:tcPr>
          <w:p w:rsidR="003F3FE0" w:rsidRDefault="003F3FE0" w:rsidP="00886378">
            <w:pPr>
              <w:rPr>
                <w:ins w:id="664" w:author="Julien Rochat" w:date="2017-06-13T10:35:00Z"/>
              </w:rPr>
            </w:pPr>
            <w:ins w:id="665" w:author="Julien Rochat" w:date="2017-06-13T10:35:00Z">
              <w:r>
                <w:t>Ubuntu 14</w:t>
              </w:r>
              <w:r w:rsidRPr="008C5EED">
                <w:t>.04</w:t>
              </w:r>
            </w:ins>
          </w:p>
        </w:tc>
      </w:tr>
      <w:tr w:rsidR="003F3FE0" w:rsidTr="00886378">
        <w:trPr>
          <w:ins w:id="666" w:author="Julien Rochat" w:date="2017-06-13T10:35:00Z"/>
        </w:trPr>
        <w:tc>
          <w:tcPr>
            <w:tcW w:w="4531" w:type="dxa"/>
          </w:tcPr>
          <w:p w:rsidR="003F3FE0" w:rsidRDefault="003F3FE0" w:rsidP="00886378">
            <w:pPr>
              <w:rPr>
                <w:ins w:id="667" w:author="Julien Rochat" w:date="2017-06-13T10:35:00Z"/>
              </w:rPr>
            </w:pPr>
            <w:ins w:id="668" w:author="Julien Rochat" w:date="2017-06-13T10:35:00Z">
              <w:r w:rsidRPr="008C5EED">
                <w:t>Unité de calcul</w:t>
              </w:r>
            </w:ins>
          </w:p>
        </w:tc>
        <w:tc>
          <w:tcPr>
            <w:tcW w:w="4531" w:type="dxa"/>
          </w:tcPr>
          <w:p w:rsidR="003F3FE0" w:rsidRDefault="003F3FE0" w:rsidP="00886378">
            <w:pPr>
              <w:rPr>
                <w:ins w:id="669" w:author="Julien Rochat" w:date="2017-06-13T10:35:00Z"/>
              </w:rPr>
            </w:pPr>
            <w:ins w:id="670" w:author="Julien Rochat" w:date="2017-06-13T10:35:00Z">
              <w:r>
                <w:t>GPU</w:t>
              </w:r>
            </w:ins>
          </w:p>
        </w:tc>
      </w:tr>
      <w:tr w:rsidR="003F3FE0" w:rsidRPr="009130FB" w:rsidTr="00886378">
        <w:trPr>
          <w:ins w:id="671" w:author="Julien Rochat" w:date="2017-06-13T10:35:00Z"/>
        </w:trPr>
        <w:tc>
          <w:tcPr>
            <w:tcW w:w="4531" w:type="dxa"/>
          </w:tcPr>
          <w:p w:rsidR="003F3FE0" w:rsidRPr="008C5EED" w:rsidRDefault="003F3FE0" w:rsidP="00886378">
            <w:pPr>
              <w:rPr>
                <w:ins w:id="672" w:author="Julien Rochat" w:date="2017-06-13T10:35:00Z"/>
              </w:rPr>
            </w:pPr>
            <w:ins w:id="673" w:author="Julien Rochat" w:date="2017-06-13T10:35:00Z">
              <w:r>
                <w:t>Temps (Moyenne de 20 itérations)</w:t>
              </w:r>
            </w:ins>
          </w:p>
        </w:tc>
        <w:tc>
          <w:tcPr>
            <w:tcW w:w="4531" w:type="dxa"/>
          </w:tcPr>
          <w:p w:rsidR="003F3FE0" w:rsidRPr="009130FB" w:rsidRDefault="0021127D" w:rsidP="00886378">
            <w:pPr>
              <w:rPr>
                <w:ins w:id="674" w:author="Julien Rochat" w:date="2017-06-13T10:35:00Z"/>
                <w:rFonts w:ascii="Calibri" w:hAnsi="Calibri" w:cs="Calibri"/>
                <w:color w:val="000000"/>
                <w:sz w:val="22"/>
              </w:rPr>
            </w:pPr>
            <w:ins w:id="675" w:author="Julien Rochat" w:date="2017-06-13T10:38:00Z">
              <w:r>
                <w:rPr>
                  <w:rFonts w:ascii="Calibri" w:hAnsi="Calibri" w:cs="Calibri"/>
                  <w:color w:val="000000"/>
                  <w:sz w:val="22"/>
                </w:rPr>
                <w:t>1.414315789</w:t>
              </w:r>
            </w:ins>
          </w:p>
        </w:tc>
      </w:tr>
      <w:tr w:rsidR="003F3FE0" w:rsidTr="00886378">
        <w:trPr>
          <w:ins w:id="676" w:author="Julien Rochat" w:date="2017-06-13T10:35:00Z"/>
        </w:trPr>
        <w:tc>
          <w:tcPr>
            <w:tcW w:w="4531" w:type="dxa"/>
          </w:tcPr>
          <w:p w:rsidR="003F3FE0" w:rsidRDefault="003F3FE0" w:rsidP="00886378">
            <w:pPr>
              <w:rPr>
                <w:ins w:id="677" w:author="Julien Rochat" w:date="2017-06-13T10:35:00Z"/>
              </w:rPr>
            </w:pPr>
            <w:ins w:id="678" w:author="Julien Rochat" w:date="2017-06-13T10:35:00Z">
              <w:r>
                <w:t>Docker</w:t>
              </w:r>
            </w:ins>
          </w:p>
        </w:tc>
        <w:tc>
          <w:tcPr>
            <w:tcW w:w="4531" w:type="dxa"/>
          </w:tcPr>
          <w:p w:rsidR="003F3FE0" w:rsidRDefault="003F3FE0" w:rsidP="00886378">
            <w:pPr>
              <w:rPr>
                <w:ins w:id="679" w:author="Julien Rochat" w:date="2017-06-13T10:35:00Z"/>
                <w:rFonts w:ascii="Calibri" w:hAnsi="Calibri" w:cs="Calibri"/>
                <w:color w:val="000000"/>
                <w:sz w:val="22"/>
              </w:rPr>
            </w:pPr>
            <w:ins w:id="680" w:author="Julien Rochat" w:date="2017-06-13T10:35:00Z">
              <w:r>
                <w:rPr>
                  <w:rFonts w:ascii="Calibri" w:hAnsi="Calibri" w:cs="Calibri"/>
                  <w:color w:val="000000"/>
                  <w:sz w:val="22"/>
                </w:rPr>
                <w:t>Oui</w:t>
              </w:r>
            </w:ins>
          </w:p>
        </w:tc>
      </w:tr>
    </w:tbl>
    <w:p w:rsidR="00CB484B" w:rsidRDefault="00CB484B">
      <w:pPr>
        <w:rPr>
          <w:ins w:id="681" w:author="Julien Rochat" w:date="2017-06-13T10:39:00Z"/>
        </w:rPr>
        <w:pPrChange w:id="682" w:author="Julien Rochat" w:date="2017-06-12T15:47:00Z">
          <w:pPr>
            <w:pStyle w:val="Titre3"/>
          </w:pPr>
        </w:pPrChange>
      </w:pPr>
    </w:p>
    <w:p w:rsidR="00F10918" w:rsidRDefault="00CB484B">
      <w:pPr>
        <w:rPr>
          <w:ins w:id="683" w:author="Julien Rochat" w:date="2017-06-12T15:47:00Z"/>
        </w:rPr>
        <w:pPrChange w:id="684" w:author="Julien Rochat" w:date="2017-06-12T15:47:00Z">
          <w:pPr>
            <w:pStyle w:val="Titre3"/>
          </w:pPr>
        </w:pPrChange>
      </w:pPr>
      <w:ins w:id="685" w:author="Julien Rochat" w:date="2017-06-13T10:39:00Z">
        <w:r>
          <w:t>Pour docker on remarque la même similitude que pour les GPUS</w:t>
        </w:r>
      </w:ins>
      <w:ins w:id="686" w:author="Julien Rochat" w:date="2017-06-13T10:40:00Z">
        <w:r>
          <w:t>. C’est surtout l</w:t>
        </w:r>
      </w:ins>
      <w:ins w:id="687" w:author="Julien Rochat" w:date="2017-06-13T10:41:00Z">
        <w:r w:rsidR="00A35929">
          <w:t>e</w:t>
        </w:r>
      </w:ins>
      <w:ins w:id="688" w:author="Julien Rochat" w:date="2017-06-13T10:40:00Z">
        <w:r>
          <w:t xml:space="preserve"> gain de temps par rapport au CPU qui est intéressant dans cette deuxième mesure. </w:t>
        </w:r>
      </w:ins>
      <w:ins w:id="689" w:author="Julien Rochat" w:date="2017-06-13T10:41:00Z">
        <w:r w:rsidR="00A35929">
          <w:t>Nous sommes presque 10x plus performant que dans le premier cas.</w:t>
        </w:r>
      </w:ins>
    </w:p>
    <w:p w:rsidR="00B52A8D" w:rsidRPr="00E17BC7" w:rsidRDefault="00B52A8D">
      <w:pPr>
        <w:pPrChange w:id="690" w:author="Julien Rochat" w:date="2017-06-12T15:47:00Z">
          <w:pPr>
            <w:pStyle w:val="Titre3"/>
          </w:pPr>
        </w:pPrChange>
      </w:pPr>
    </w:p>
    <w:p w:rsidR="009672AA" w:rsidRDefault="009672AA" w:rsidP="00DD1683">
      <w:pPr>
        <w:pStyle w:val="Titre2"/>
        <w:rPr>
          <w:ins w:id="691" w:author="Julien Rochat" w:date="2017-06-14T13:50:00Z"/>
        </w:rPr>
      </w:pPr>
      <w:bookmarkStart w:id="692" w:name="_Toc484597861"/>
      <w:r w:rsidRPr="009672AA">
        <w:t>Déploiement</w:t>
      </w:r>
      <w:bookmarkEnd w:id="692"/>
    </w:p>
    <w:p w:rsidR="00DA3D55" w:rsidRDefault="0094216A" w:rsidP="00DA3D55">
      <w:pPr>
        <w:rPr>
          <w:ins w:id="693" w:author="Julien Rochat" w:date="2017-06-14T14:22:00Z"/>
        </w:rPr>
        <w:pPrChange w:id="694" w:author="Julien Rochat" w:date="2017-06-14T13:50:00Z">
          <w:pPr>
            <w:pStyle w:val="Titre2"/>
          </w:pPr>
        </w:pPrChange>
      </w:pPr>
      <w:ins w:id="695" w:author="Julien Rochat" w:date="2017-06-14T14:18:00Z">
        <w:r>
          <w:t>Comme expliquer dans les chapitres précédant pour le déploiement, nous allons utiliser docker.</w:t>
        </w:r>
      </w:ins>
    </w:p>
    <w:p w:rsidR="0094216A" w:rsidRPr="00DA3D55" w:rsidRDefault="00C40FBA" w:rsidP="00DA3D55">
      <w:pPr>
        <w:pPrChange w:id="696" w:author="Julien Rochat" w:date="2017-06-14T13:50:00Z">
          <w:pPr>
            <w:pStyle w:val="Titre2"/>
          </w:pPr>
        </w:pPrChange>
      </w:pPr>
      <w:ins w:id="697" w:author="Julien Rochat" w:date="2017-06-14T14:23:00Z">
        <w:r>
          <w:lastRenderedPageBreak/>
          <w:t>Voici le Dockerfile utilisé pour la</w:t>
        </w:r>
        <w:r w:rsidR="006D2C5B">
          <w:t xml:space="preserve"> création de notre image docker :</w:t>
        </w:r>
      </w:ins>
      <w:ins w:id="698" w:author="Julien Rochat" w:date="2017-06-14T14:22:00Z">
        <w:r>
          <w:rPr>
            <w:noProof/>
          </w:rPr>
          <w:drawing>
            <wp:inline distT="0" distB="0" distL="0" distR="0" wp14:anchorId="29581E0D" wp14:editId="01279586">
              <wp:extent cx="5760720" cy="3161665"/>
              <wp:effectExtent l="0" t="0" r="0" b="635"/>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60720" cy="3161665"/>
                      </a:xfrm>
                      <a:prstGeom prst="rect">
                        <a:avLst/>
                      </a:prstGeom>
                    </pic:spPr>
                  </pic:pic>
                </a:graphicData>
              </a:graphic>
            </wp:inline>
          </w:drawing>
        </w:r>
      </w:ins>
    </w:p>
    <w:p w:rsidR="00B86FC0" w:rsidRDefault="004067E5" w:rsidP="00B86FC0">
      <w:pPr>
        <w:rPr>
          <w:ins w:id="699" w:author="Julien Rochat" w:date="2017-06-14T14:26:00Z"/>
        </w:rPr>
        <w:pPrChange w:id="700" w:author="Julien Rochat" w:date="2017-06-14T14:25:00Z">
          <w:pPr>
            <w:pStyle w:val="Titre2"/>
          </w:pPr>
        </w:pPrChange>
      </w:pPr>
      <w:bookmarkStart w:id="701" w:name="_Toc484597862"/>
      <w:ins w:id="702" w:author="Julien Rochat" w:date="2017-06-14T14:24:00Z">
        <w:r>
          <w:t xml:space="preserve">Maintenant nous allons </w:t>
        </w:r>
      </w:ins>
      <w:ins w:id="703" w:author="Julien Rochat" w:date="2017-06-14T14:25:00Z">
        <w:r>
          <w:t>détailler</w:t>
        </w:r>
      </w:ins>
      <w:ins w:id="704" w:author="Julien Rochat" w:date="2017-06-14T14:24:00Z">
        <w:r>
          <w:t xml:space="preserve"> ligne par ligne ce</w:t>
        </w:r>
      </w:ins>
      <w:ins w:id="705" w:author="Julien Rochat" w:date="2017-06-14T14:25:00Z">
        <w:r>
          <w:t xml:space="preserve"> Dockerfile.</w:t>
        </w:r>
      </w:ins>
    </w:p>
    <w:p w:rsidR="00B86FC0" w:rsidRDefault="007B46A2" w:rsidP="00B86FC0">
      <w:pPr>
        <w:rPr>
          <w:ins w:id="706" w:author="Julien Rochat" w:date="2017-06-14T14:30:00Z"/>
        </w:rPr>
        <w:pPrChange w:id="707" w:author="Julien Rochat" w:date="2017-06-14T14:25:00Z">
          <w:pPr>
            <w:pStyle w:val="Titre2"/>
          </w:pPr>
        </w:pPrChange>
      </w:pPr>
      <w:ins w:id="708" w:author="Julien Rochat" w:date="2017-06-14T14:30:00Z">
        <w:r>
          <w:rPr>
            <w:noProof/>
          </w:rPr>
          <w:drawing>
            <wp:inline distT="0" distB="0" distL="0" distR="0" wp14:anchorId="7E1E3771" wp14:editId="5124A139">
              <wp:extent cx="4543425" cy="590550"/>
              <wp:effectExtent l="0" t="0" r="9525" b="0"/>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543425" cy="590550"/>
                      </a:xfrm>
                      <a:prstGeom prst="rect">
                        <a:avLst/>
                      </a:prstGeom>
                    </pic:spPr>
                  </pic:pic>
                </a:graphicData>
              </a:graphic>
            </wp:inline>
          </w:drawing>
        </w:r>
      </w:ins>
    </w:p>
    <w:p w:rsidR="007B46A2" w:rsidRDefault="007B46A2" w:rsidP="00B86FC0">
      <w:pPr>
        <w:rPr>
          <w:ins w:id="709" w:author="Julien Rochat" w:date="2017-06-14T14:33:00Z"/>
        </w:rPr>
        <w:pPrChange w:id="710" w:author="Julien Rochat" w:date="2017-06-14T14:25:00Z">
          <w:pPr>
            <w:pStyle w:val="Titre2"/>
          </w:pPr>
        </w:pPrChange>
      </w:pPr>
      <w:ins w:id="711" w:author="Julien Rochat" w:date="2017-06-14T14:30:00Z">
        <w:r>
          <w:t>Pour commencer nous sp</w:t>
        </w:r>
        <w:r w:rsidR="000E65FB">
          <w:t>écifions à docker que nous part</w:t>
        </w:r>
        <w:r>
          <w:t>ons d’une image existante dans notre cas nous allons télécharger une im</w:t>
        </w:r>
      </w:ins>
      <w:ins w:id="712" w:author="Julien Rochat" w:date="2017-06-14T14:31:00Z">
        <w:r w:rsidR="00C04ECF">
          <w:t>age qui contient déjà cuda et theano.</w:t>
        </w:r>
      </w:ins>
      <w:ins w:id="713" w:author="Julien Rochat" w:date="2017-06-14T14:32:00Z">
        <w:r w:rsidR="000E65FB">
          <w:t xml:space="preserve"> Cuda est la libraire nvidia qui permet d’utiliser les gpus et theano est la libraire qui est utilisé par lasagne pour l’</w:t>
        </w:r>
        <w:r w:rsidR="00085785">
          <w:t>entrainement</w:t>
        </w:r>
        <w:r w:rsidR="000E65FB">
          <w:t>.</w:t>
        </w:r>
      </w:ins>
    </w:p>
    <w:p w:rsidR="00085785" w:rsidRDefault="00085785" w:rsidP="00B86FC0">
      <w:pPr>
        <w:rPr>
          <w:ins w:id="714" w:author="Julien Rochat" w:date="2017-06-14T14:31:00Z"/>
        </w:rPr>
        <w:pPrChange w:id="715" w:author="Julien Rochat" w:date="2017-06-14T14:25:00Z">
          <w:pPr>
            <w:pStyle w:val="Titre2"/>
          </w:pPr>
        </w:pPrChange>
      </w:pPr>
      <w:ins w:id="716" w:author="Julien Rochat" w:date="2017-06-14T14:35:00Z">
        <w:r>
          <w:rPr>
            <w:noProof/>
          </w:rPr>
          <w:drawing>
            <wp:inline distT="0" distB="0" distL="0" distR="0" wp14:anchorId="44105D52" wp14:editId="17F7A2C8">
              <wp:extent cx="2952750" cy="609600"/>
              <wp:effectExtent l="0" t="0" r="0" b="0"/>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952750" cy="609600"/>
                      </a:xfrm>
                      <a:prstGeom prst="rect">
                        <a:avLst/>
                      </a:prstGeom>
                    </pic:spPr>
                  </pic:pic>
                </a:graphicData>
              </a:graphic>
            </wp:inline>
          </w:drawing>
        </w:r>
      </w:ins>
    </w:p>
    <w:p w:rsidR="00C04ECF" w:rsidRDefault="00076EC1" w:rsidP="00B86FC0">
      <w:pPr>
        <w:rPr>
          <w:ins w:id="717" w:author="Julien Rochat" w:date="2017-06-14T14:37:00Z"/>
        </w:rPr>
        <w:pPrChange w:id="718" w:author="Julien Rochat" w:date="2017-06-14T14:25:00Z">
          <w:pPr>
            <w:pStyle w:val="Titre2"/>
          </w:pPr>
        </w:pPrChange>
      </w:pPr>
      <w:ins w:id="719" w:author="Julien Rochat" w:date="2017-06-14T14:37:00Z">
        <w:r>
          <w:t xml:space="preserve">Maintenant nous allons mettre </w:t>
        </w:r>
      </w:ins>
      <w:ins w:id="720" w:author="Julien Rochat" w:date="2017-06-14T14:36:00Z">
        <w:r>
          <w:t xml:space="preserve">à jour le </w:t>
        </w:r>
        <w:r w:rsidR="008B2789">
          <w:t xml:space="preserve">système et </w:t>
        </w:r>
      </w:ins>
      <w:ins w:id="721" w:author="Julien Rochat" w:date="2017-06-14T14:37:00Z">
        <w:r>
          <w:t>les</w:t>
        </w:r>
      </w:ins>
      <w:ins w:id="722" w:author="Julien Rochat" w:date="2017-06-14T14:36:00Z">
        <w:r w:rsidR="008B2789">
          <w:t xml:space="preserve"> packets</w:t>
        </w:r>
      </w:ins>
      <w:ins w:id="723" w:author="Julien Rochat" w:date="2017-06-14T14:37:00Z">
        <w:r>
          <w:t>.</w:t>
        </w:r>
      </w:ins>
    </w:p>
    <w:p w:rsidR="00076EC1" w:rsidRDefault="005F488B" w:rsidP="00B86FC0">
      <w:pPr>
        <w:rPr>
          <w:ins w:id="724" w:author="Julien Rochat" w:date="2017-06-14T14:38:00Z"/>
        </w:rPr>
        <w:pPrChange w:id="725" w:author="Julien Rochat" w:date="2017-06-14T14:25:00Z">
          <w:pPr>
            <w:pStyle w:val="Titre2"/>
          </w:pPr>
        </w:pPrChange>
      </w:pPr>
      <w:ins w:id="726" w:author="Julien Rochat" w:date="2017-06-14T14:38:00Z">
        <w:r>
          <w:rPr>
            <w:noProof/>
          </w:rPr>
          <w:drawing>
            <wp:inline distT="0" distB="0" distL="0" distR="0" wp14:anchorId="013E7A88" wp14:editId="3B4AE817">
              <wp:extent cx="5760720" cy="415290"/>
              <wp:effectExtent l="0" t="0" r="0" b="3810"/>
              <wp:docPr id="58"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60720" cy="415290"/>
                      </a:xfrm>
                      <a:prstGeom prst="rect">
                        <a:avLst/>
                      </a:prstGeom>
                    </pic:spPr>
                  </pic:pic>
                </a:graphicData>
              </a:graphic>
            </wp:inline>
          </w:drawing>
        </w:r>
      </w:ins>
    </w:p>
    <w:p w:rsidR="005F488B" w:rsidRDefault="005F488B" w:rsidP="00B86FC0">
      <w:pPr>
        <w:rPr>
          <w:ins w:id="727" w:author="Julien Rochat" w:date="2017-06-14T14:38:00Z"/>
        </w:rPr>
        <w:pPrChange w:id="728" w:author="Julien Rochat" w:date="2017-06-14T14:25:00Z">
          <w:pPr>
            <w:pStyle w:val="Titre2"/>
          </w:pPr>
        </w:pPrChange>
      </w:pPr>
      <w:ins w:id="729" w:author="Julien Rochat" w:date="2017-06-14T14:38:00Z">
        <w:r>
          <w:t>L’installation de lasagne via github.</w:t>
        </w:r>
      </w:ins>
    </w:p>
    <w:p w:rsidR="00D47082" w:rsidRDefault="00982E6C" w:rsidP="00B86FC0">
      <w:pPr>
        <w:rPr>
          <w:ins w:id="730" w:author="Julien Rochat" w:date="2017-06-14T14:39:00Z"/>
        </w:rPr>
        <w:pPrChange w:id="731" w:author="Julien Rochat" w:date="2017-06-14T14:25:00Z">
          <w:pPr>
            <w:pStyle w:val="Titre2"/>
          </w:pPr>
        </w:pPrChange>
      </w:pPr>
      <w:ins w:id="732" w:author="Julien Rochat" w:date="2017-06-14T14:39:00Z">
        <w:r>
          <w:rPr>
            <w:noProof/>
          </w:rPr>
          <w:drawing>
            <wp:inline distT="0" distB="0" distL="0" distR="0" wp14:anchorId="66B3A7DD" wp14:editId="25E9B1C1">
              <wp:extent cx="2971800" cy="428625"/>
              <wp:effectExtent l="0" t="0" r="0" b="9525"/>
              <wp:docPr id="59"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971800" cy="428625"/>
                      </a:xfrm>
                      <a:prstGeom prst="rect">
                        <a:avLst/>
                      </a:prstGeom>
                    </pic:spPr>
                  </pic:pic>
                </a:graphicData>
              </a:graphic>
            </wp:inline>
          </w:drawing>
        </w:r>
      </w:ins>
    </w:p>
    <w:p w:rsidR="00982E6C" w:rsidRDefault="00982E6C" w:rsidP="00B86FC0">
      <w:pPr>
        <w:rPr>
          <w:ins w:id="733" w:author="Julien Rochat" w:date="2017-06-14T14:41:00Z"/>
        </w:rPr>
        <w:pPrChange w:id="734" w:author="Julien Rochat" w:date="2017-06-14T14:25:00Z">
          <w:pPr>
            <w:pStyle w:val="Titre2"/>
          </w:pPr>
        </w:pPrChange>
      </w:pPr>
      <w:ins w:id="735" w:author="Julien Rochat" w:date="2017-06-14T14:39:00Z">
        <w:r>
          <w:t xml:space="preserve">On installe la librairie SocketIO_Client. C’est ce qui va nous permettre d’utiliser les </w:t>
        </w:r>
      </w:ins>
      <w:ins w:id="736" w:author="Julien Rochat" w:date="2017-06-14T14:40:00Z">
        <w:r w:rsidR="00A61749">
          <w:t>websockets</w:t>
        </w:r>
      </w:ins>
      <w:ins w:id="737" w:author="Julien Rochat" w:date="2017-06-14T14:39:00Z">
        <w:r>
          <w:t xml:space="preserve"> et gérer la connexion avec le serveur Nodejs.</w:t>
        </w:r>
      </w:ins>
    </w:p>
    <w:p w:rsidR="004E5195" w:rsidRDefault="004E5195" w:rsidP="00B86FC0">
      <w:pPr>
        <w:rPr>
          <w:ins w:id="738" w:author="Julien Rochat" w:date="2017-06-14T14:41:00Z"/>
        </w:rPr>
        <w:pPrChange w:id="739" w:author="Julien Rochat" w:date="2017-06-14T14:25:00Z">
          <w:pPr>
            <w:pStyle w:val="Titre2"/>
          </w:pPr>
        </w:pPrChange>
      </w:pPr>
      <w:ins w:id="740" w:author="Julien Rochat" w:date="2017-06-14T14:41:00Z">
        <w:r>
          <w:rPr>
            <w:noProof/>
          </w:rPr>
          <w:lastRenderedPageBreak/>
          <w:drawing>
            <wp:inline distT="0" distB="0" distL="0" distR="0" wp14:anchorId="0EC3B9C8" wp14:editId="1B32270C">
              <wp:extent cx="5760720" cy="346710"/>
              <wp:effectExtent l="0" t="0" r="0" b="0"/>
              <wp:docPr id="60"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60720" cy="346710"/>
                      </a:xfrm>
                      <a:prstGeom prst="rect">
                        <a:avLst/>
                      </a:prstGeom>
                    </pic:spPr>
                  </pic:pic>
                </a:graphicData>
              </a:graphic>
            </wp:inline>
          </w:drawing>
        </w:r>
      </w:ins>
    </w:p>
    <w:p w:rsidR="00CE697C" w:rsidRDefault="00341D92" w:rsidP="00B86FC0">
      <w:pPr>
        <w:rPr>
          <w:ins w:id="741" w:author="Julien Rochat" w:date="2017-06-14T14:48:00Z"/>
        </w:rPr>
        <w:pPrChange w:id="742" w:author="Julien Rochat" w:date="2017-06-14T14:25:00Z">
          <w:pPr>
            <w:pStyle w:val="Titre2"/>
          </w:pPr>
        </w:pPrChange>
      </w:pPr>
      <w:ins w:id="743" w:author="Julien Rochat" w:date="2017-06-14T14:46:00Z">
        <w:r>
          <w:t>Configuration de theano dans notre cas on spécifie qu’on</w:t>
        </w:r>
      </w:ins>
      <w:ins w:id="744" w:author="Julien Rochat" w:date="2017-06-14T14:47:00Z">
        <w:r>
          <w:t xml:space="preserve"> veut</w:t>
        </w:r>
      </w:ins>
      <w:ins w:id="745" w:author="Julien Rochat" w:date="2017-06-14T14:46:00Z">
        <w:r>
          <w:t xml:space="preserve"> </w:t>
        </w:r>
      </w:ins>
      <w:ins w:id="746" w:author="Julien Rochat" w:date="2017-06-14T14:47:00Z">
        <w:r>
          <w:t>utiliser</w:t>
        </w:r>
      </w:ins>
      <w:ins w:id="747" w:author="Julien Rochat" w:date="2017-06-14T14:46:00Z">
        <w:r>
          <w:t xml:space="preserve"> les gpu</w:t>
        </w:r>
      </w:ins>
      <w:ins w:id="748" w:author="Julien Rochat" w:date="2017-06-14T14:47:00Z">
        <w:r w:rsidR="00143D69">
          <w:t>s</w:t>
        </w:r>
      </w:ins>
      <w:ins w:id="749" w:author="Julien Rochat" w:date="2017-06-14T14:46:00Z">
        <w:r>
          <w:t xml:space="preserve"> en </w:t>
        </w:r>
      </w:ins>
      <w:ins w:id="750" w:author="Julien Rochat" w:date="2017-06-14T14:47:00Z">
        <w:r w:rsidR="00143D69">
          <w:t>priorités</w:t>
        </w:r>
      </w:ins>
      <w:ins w:id="751" w:author="Julien Rochat" w:date="2017-06-14T14:46:00Z">
        <w:r>
          <w:t xml:space="preserve"> </w:t>
        </w:r>
      </w:ins>
      <w:ins w:id="752" w:author="Julien Rochat" w:date="2017-06-14T14:47:00Z">
        <w:r>
          <w:t xml:space="preserve">si jamais les gpus ne sont pas </w:t>
        </w:r>
        <w:r w:rsidR="00143D69">
          <w:t>disponible</w:t>
        </w:r>
        <w:r>
          <w:t xml:space="preserve"> theano va utiliser les cpus.</w:t>
        </w:r>
      </w:ins>
    </w:p>
    <w:p w:rsidR="00963A92" w:rsidRDefault="00CD4A7B" w:rsidP="00B86FC0">
      <w:pPr>
        <w:rPr>
          <w:ins w:id="753" w:author="Julien Rochat" w:date="2017-06-14T15:01:00Z"/>
        </w:rPr>
        <w:pPrChange w:id="754" w:author="Julien Rochat" w:date="2017-06-14T14:25:00Z">
          <w:pPr>
            <w:pStyle w:val="Titre2"/>
          </w:pPr>
        </w:pPrChange>
      </w:pPr>
      <w:ins w:id="755" w:author="Julien Rochat" w:date="2017-06-14T15:01:00Z">
        <w:r>
          <w:rPr>
            <w:noProof/>
          </w:rPr>
          <w:drawing>
            <wp:inline distT="0" distB="0" distL="0" distR="0" wp14:anchorId="1FB030FA" wp14:editId="00951B0D">
              <wp:extent cx="5760720" cy="568960"/>
              <wp:effectExtent l="0" t="0" r="0" b="2540"/>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60720" cy="568960"/>
                      </a:xfrm>
                      <a:prstGeom prst="rect">
                        <a:avLst/>
                      </a:prstGeom>
                    </pic:spPr>
                  </pic:pic>
                </a:graphicData>
              </a:graphic>
            </wp:inline>
          </w:drawing>
        </w:r>
      </w:ins>
    </w:p>
    <w:p w:rsidR="00CD4A7B" w:rsidRDefault="00102ADC" w:rsidP="00B86FC0">
      <w:pPr>
        <w:rPr>
          <w:ins w:id="756" w:author="Julien Rochat" w:date="2017-06-14T15:08:00Z"/>
        </w:rPr>
        <w:pPrChange w:id="757" w:author="Julien Rochat" w:date="2017-06-14T14:25:00Z">
          <w:pPr>
            <w:pStyle w:val="Titre2"/>
          </w:pPr>
        </w:pPrChange>
      </w:pPr>
      <w:ins w:id="758" w:author="Julien Rochat" w:date="2017-06-14T15:07:00Z">
        <w:r>
          <w:t xml:space="preserve">Permet de créer une routine CRON </w:t>
        </w:r>
      </w:ins>
      <w:ins w:id="759" w:author="Julien Rochat" w:date="2017-06-14T15:08:00Z">
        <w:r>
          <w:t>qui va s’occuper de désactiver le OOM pour notre processus python</w:t>
        </w:r>
        <w:r w:rsidR="00B66F2C">
          <w:t>.</w:t>
        </w:r>
      </w:ins>
    </w:p>
    <w:p w:rsidR="00B66F2C" w:rsidRDefault="00B66F2C" w:rsidP="00B86FC0">
      <w:pPr>
        <w:rPr>
          <w:ins w:id="760" w:author="Julien Rochat" w:date="2017-06-14T15:09:00Z"/>
        </w:rPr>
        <w:pPrChange w:id="761" w:author="Julien Rochat" w:date="2017-06-14T14:25:00Z">
          <w:pPr>
            <w:pStyle w:val="Titre2"/>
          </w:pPr>
        </w:pPrChange>
      </w:pPr>
      <w:ins w:id="762" w:author="Julien Rochat" w:date="2017-06-14T15:09:00Z">
        <w:r>
          <w:rPr>
            <w:noProof/>
          </w:rPr>
          <w:drawing>
            <wp:inline distT="0" distB="0" distL="0" distR="0" wp14:anchorId="1226B18E" wp14:editId="2F82E267">
              <wp:extent cx="3390900" cy="485775"/>
              <wp:effectExtent l="0" t="0" r="0" b="9525"/>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390900" cy="485775"/>
                      </a:xfrm>
                      <a:prstGeom prst="rect">
                        <a:avLst/>
                      </a:prstGeom>
                    </pic:spPr>
                  </pic:pic>
                </a:graphicData>
              </a:graphic>
            </wp:inline>
          </w:drawing>
        </w:r>
      </w:ins>
    </w:p>
    <w:p w:rsidR="00B66F2C" w:rsidRDefault="00B66F2C" w:rsidP="00B86FC0">
      <w:pPr>
        <w:rPr>
          <w:ins w:id="763" w:author="Julien Rochat" w:date="2017-06-14T15:10:00Z"/>
        </w:rPr>
        <w:pPrChange w:id="764" w:author="Julien Rochat" w:date="2017-06-14T14:25:00Z">
          <w:pPr>
            <w:pStyle w:val="Titre2"/>
          </w:pPr>
        </w:pPrChange>
      </w:pPr>
      <w:ins w:id="765" w:author="Julien Rochat" w:date="2017-06-14T15:09:00Z">
        <w:r>
          <w:t>Permet de copier notre client python dans le répertoire tmp de l’image. Et de lancer CRON et le client python au démarrage du container docker.</w:t>
        </w:r>
      </w:ins>
    </w:p>
    <w:p w:rsidR="00C21738" w:rsidRDefault="00CA47C2" w:rsidP="00B86FC0">
      <w:pPr>
        <w:rPr>
          <w:ins w:id="766" w:author="Julien Rochat" w:date="2017-06-14T15:13:00Z"/>
        </w:rPr>
        <w:pPrChange w:id="767" w:author="Julien Rochat" w:date="2017-06-14T14:25:00Z">
          <w:pPr>
            <w:pStyle w:val="Titre2"/>
          </w:pPr>
        </w:pPrChange>
      </w:pPr>
      <w:ins w:id="768" w:author="Julien Rochat" w:date="2017-06-14T15:11:00Z">
        <w:r>
          <w:t xml:space="preserve">Pour déployer une nouvelle instance il vous faut comme </w:t>
        </w:r>
      </w:ins>
      <w:ins w:id="769" w:author="Julien Rochat" w:date="2017-06-14T15:12:00Z">
        <w:r>
          <w:t>prérequis un système d’exploitation avec docker</w:t>
        </w:r>
      </w:ins>
      <w:ins w:id="770" w:author="Julien Rochat" w:date="2017-06-14T15:15:00Z">
        <w:r w:rsidR="00412070">
          <w:t xml:space="preserve"> et git</w:t>
        </w:r>
      </w:ins>
      <w:ins w:id="771" w:author="Julien Rochat" w:date="2017-06-14T15:12:00Z">
        <w:r w:rsidR="00A245E8">
          <w:t xml:space="preserve"> installer dessus. </w:t>
        </w:r>
      </w:ins>
      <w:ins w:id="772" w:author="Julien Rochat" w:date="2017-06-14T15:15:00Z">
        <w:r w:rsidR="00A245E8">
          <w:t>D</w:t>
        </w:r>
      </w:ins>
      <w:ins w:id="773" w:author="Julien Rochat" w:date="2017-06-14T15:12:00Z">
        <w:r>
          <w:t xml:space="preserve">ans le cas de l’utilisation des gpus il </w:t>
        </w:r>
      </w:ins>
      <w:ins w:id="774" w:author="Julien Rochat" w:date="2017-06-14T15:15:00Z">
        <w:r w:rsidR="00AC2C3D">
          <w:t xml:space="preserve">vous </w:t>
        </w:r>
      </w:ins>
      <w:ins w:id="775" w:author="Julien Rochat" w:date="2017-06-14T15:12:00Z">
        <w:r>
          <w:t>faut avoir la librairies cuda de nvidia installé</w:t>
        </w:r>
      </w:ins>
      <w:ins w:id="776" w:author="Julien Rochat" w:date="2017-06-14T15:13:00Z">
        <w:r>
          <w:t>.</w:t>
        </w:r>
      </w:ins>
    </w:p>
    <w:p w:rsidR="0018294A" w:rsidRDefault="0018294A" w:rsidP="00B86FC0">
      <w:pPr>
        <w:rPr>
          <w:ins w:id="777" w:author="Julien Rochat" w:date="2017-06-14T15:13:00Z"/>
        </w:rPr>
        <w:pPrChange w:id="778" w:author="Julien Rochat" w:date="2017-06-14T14:25:00Z">
          <w:pPr>
            <w:pStyle w:val="Titre2"/>
          </w:pPr>
        </w:pPrChange>
      </w:pPr>
      <w:ins w:id="779" w:author="Julien Rochat" w:date="2017-06-14T15:13:00Z">
        <w:r>
          <w:t>Dans le cas d’un système d’exploitation windows :</w:t>
        </w:r>
      </w:ins>
    </w:p>
    <w:p w:rsidR="00CA47C2" w:rsidRDefault="00014925" w:rsidP="00B86FC0">
      <w:pPr>
        <w:rPr>
          <w:ins w:id="780" w:author="Julien Rochat" w:date="2017-06-14T15:21:00Z"/>
        </w:rPr>
        <w:pPrChange w:id="781" w:author="Julien Rochat" w:date="2017-06-14T14:25:00Z">
          <w:pPr>
            <w:pStyle w:val="Titre2"/>
          </w:pPr>
        </w:pPrChange>
      </w:pPr>
      <w:ins w:id="782" w:author="Julien Rochat" w:date="2017-06-14T15:14:00Z">
        <w:r>
          <w:t xml:space="preserve">Clonez le projet via github avec la commande : </w:t>
        </w:r>
      </w:ins>
      <w:ins w:id="783" w:author="Julien Rochat" w:date="2017-06-14T15:11:00Z">
        <w:r w:rsidR="00CA47C2">
          <w:t xml:space="preserve"> </w:t>
        </w:r>
      </w:ins>
      <w:ins w:id="784" w:author="Julien Rochat" w:date="2017-06-14T15:21:00Z">
        <w:r w:rsidR="00553073">
          <w:t xml:space="preserve">git clone </w:t>
        </w:r>
        <w:r w:rsidR="00553073">
          <w:fldChar w:fldCharType="begin"/>
        </w:r>
        <w:r w:rsidR="00553073">
          <w:instrText xml:space="preserve"> HYPERLINK "</w:instrText>
        </w:r>
        <w:r w:rsidR="00553073" w:rsidRPr="00553073">
          <w:instrText>https://github.com/lopji/thanatos.git</w:instrText>
        </w:r>
        <w:r w:rsidR="00553073">
          <w:instrText xml:space="preserve">" </w:instrText>
        </w:r>
        <w:r w:rsidR="00553073">
          <w:fldChar w:fldCharType="separate"/>
        </w:r>
      </w:ins>
      <w:r w:rsidR="00553073" w:rsidRPr="00A435BA">
        <w:rPr>
          <w:rStyle w:val="Lienhypertexte"/>
        </w:rPr>
        <w:t>https://github.com/lopji/thanatos.git</w:t>
      </w:r>
      <w:ins w:id="785" w:author="Julien Rochat" w:date="2017-06-14T15:21:00Z">
        <w:r w:rsidR="00553073">
          <w:fldChar w:fldCharType="end"/>
        </w:r>
      </w:ins>
    </w:p>
    <w:p w:rsidR="00553073" w:rsidRDefault="00553073" w:rsidP="00B86FC0">
      <w:pPr>
        <w:rPr>
          <w:ins w:id="786" w:author="Julien Rochat" w:date="2017-06-14T15:23:00Z"/>
        </w:rPr>
        <w:pPrChange w:id="787" w:author="Julien Rochat" w:date="2017-06-14T14:25:00Z">
          <w:pPr>
            <w:pStyle w:val="Titre2"/>
          </w:pPr>
        </w:pPrChange>
      </w:pPr>
      <w:ins w:id="788" w:author="Julien Rochat" w:date="2017-06-14T15:21:00Z">
        <w:r>
          <w:t>Maintenant rendez-vous dans le répertoire</w:t>
        </w:r>
      </w:ins>
      <w:ins w:id="789" w:author="Julien Rochat" w:date="2017-06-14T15:23:00Z">
        <w:r w:rsidR="00FB3711">
          <w:t xml:space="preserve"> « client »</w:t>
        </w:r>
      </w:ins>
      <w:ins w:id="790" w:author="Julien Rochat" w:date="2017-06-14T15:21:00Z">
        <w:r>
          <w:t xml:space="preserve"> du projet et</w:t>
        </w:r>
      </w:ins>
      <w:ins w:id="791" w:author="Julien Rochat" w:date="2017-06-14T15:22:00Z">
        <w:r w:rsidR="00F91DA0">
          <w:t xml:space="preserve"> exécuter la commande suivante : </w:t>
        </w:r>
      </w:ins>
      <w:ins w:id="792" w:author="Julien Rochat" w:date="2017-06-14T15:23:00Z">
        <w:r w:rsidR="00FB3711" w:rsidRPr="00FB3711">
          <w:t>docker build -t thanatos .</w:t>
        </w:r>
      </w:ins>
    </w:p>
    <w:p w:rsidR="00FB3711" w:rsidRDefault="00FB3711" w:rsidP="00B86FC0">
      <w:pPr>
        <w:rPr>
          <w:ins w:id="793" w:author="Julien Rochat" w:date="2017-06-14T15:23:00Z"/>
        </w:rPr>
        <w:pPrChange w:id="794" w:author="Julien Rochat" w:date="2017-06-14T14:25:00Z">
          <w:pPr>
            <w:pStyle w:val="Titre2"/>
          </w:pPr>
        </w:pPrChange>
      </w:pPr>
      <w:ins w:id="795" w:author="Julien Rochat" w:date="2017-06-14T15:23:00Z">
        <w:r>
          <w:t>Cette commande va construire notre image via le Dockerfile décrit précédemment attention cette action peut prendre du temps.</w:t>
        </w:r>
      </w:ins>
    </w:p>
    <w:p w:rsidR="00FB3711" w:rsidRDefault="005E1FBA" w:rsidP="00B86FC0">
      <w:pPr>
        <w:rPr>
          <w:ins w:id="796" w:author="Julien Rochat" w:date="2017-06-14T15:24:00Z"/>
        </w:rPr>
        <w:pPrChange w:id="797" w:author="Julien Rochat" w:date="2017-06-14T14:25:00Z">
          <w:pPr>
            <w:pStyle w:val="Titre2"/>
          </w:pPr>
        </w:pPrChange>
      </w:pPr>
      <w:ins w:id="798" w:author="Julien Rochat" w:date="2017-06-14T15:23:00Z">
        <w:r>
          <w:t xml:space="preserve">Une fois que la </w:t>
        </w:r>
      </w:ins>
      <w:ins w:id="799" w:author="Julien Rochat" w:date="2017-06-14T15:24:00Z">
        <w:r>
          <w:t>construction</w:t>
        </w:r>
      </w:ins>
      <w:ins w:id="800" w:author="Julien Rochat" w:date="2017-06-14T15:23:00Z">
        <w:r>
          <w:t xml:space="preserve"> de l</w:t>
        </w:r>
      </w:ins>
      <w:ins w:id="801" w:author="Julien Rochat" w:date="2017-06-14T15:24:00Z">
        <w:r>
          <w:t>’image est terminé vous pouvez lancer cette commande :</w:t>
        </w:r>
      </w:ins>
      <w:ins w:id="802" w:author="Julien Rochat" w:date="2017-06-14T15:23:00Z">
        <w:r w:rsidR="00FB3711">
          <w:t xml:space="preserve"> </w:t>
        </w:r>
      </w:ins>
      <w:ins w:id="803" w:author="Julien Rochat" w:date="2017-06-14T15:24:00Z">
        <w:r w:rsidRPr="005E1FBA">
          <w:t>docker run --privileged -h $(hostname) -d thanatos</w:t>
        </w:r>
      </w:ins>
    </w:p>
    <w:p w:rsidR="005E1FBA" w:rsidRDefault="005E1FBA" w:rsidP="00B86FC0">
      <w:pPr>
        <w:rPr>
          <w:ins w:id="804" w:author="Julien Rochat" w:date="2017-06-14T15:26:00Z"/>
        </w:rPr>
        <w:pPrChange w:id="805" w:author="Julien Rochat" w:date="2017-06-14T14:25:00Z">
          <w:pPr>
            <w:pStyle w:val="Titre2"/>
          </w:pPr>
        </w:pPrChange>
      </w:pPr>
      <w:ins w:id="806" w:author="Julien Rochat" w:date="2017-06-14T15:24:00Z">
        <w:r>
          <w:t xml:space="preserve">Cette commande va permettre de lancer un container docker avec l’image </w:t>
        </w:r>
      </w:ins>
      <w:ins w:id="807" w:author="Julien Rochat" w:date="2017-06-14T15:25:00Z">
        <w:r>
          <w:t>construite</w:t>
        </w:r>
      </w:ins>
      <w:ins w:id="808" w:author="Julien Rochat" w:date="2017-06-14T15:24:00Z">
        <w:r>
          <w:t xml:space="preserve"> </w:t>
        </w:r>
      </w:ins>
      <w:ins w:id="809" w:author="Julien Rochat" w:date="2017-06-14T15:25:00Z">
        <w:r>
          <w:t xml:space="preserve">précédemment. Le </w:t>
        </w:r>
        <w:r w:rsidRPr="005E1FBA">
          <w:t>$(hostname)</w:t>
        </w:r>
        <w:r>
          <w:t xml:space="preserve"> est une variable que vous devez remplacer par le nom de votre client python se nom sera utilisé dans l’application web pour identifier les différents clients. A</w:t>
        </w:r>
      </w:ins>
      <w:ins w:id="810" w:author="Julien Rochat" w:date="2017-06-14T15:26:00Z">
        <w:r>
          <w:t xml:space="preserve">ttention vous ne devez jamais nommer </w:t>
        </w:r>
        <w:r w:rsidR="00581D10">
          <w:t>deux containers</w:t>
        </w:r>
        <w:r>
          <w:t xml:space="preserve"> avec le même nom.</w:t>
        </w:r>
      </w:ins>
    </w:p>
    <w:p w:rsidR="00581D10" w:rsidRDefault="00581D10" w:rsidP="00B86FC0">
      <w:pPr>
        <w:rPr>
          <w:ins w:id="811" w:author="Julien Rochat" w:date="2017-06-14T15:27:00Z"/>
        </w:rPr>
        <w:pPrChange w:id="812" w:author="Julien Rochat" w:date="2017-06-14T14:25:00Z">
          <w:pPr>
            <w:pStyle w:val="Titre2"/>
          </w:pPr>
        </w:pPrChange>
      </w:pPr>
      <w:ins w:id="813" w:author="Julien Rochat" w:date="2017-06-14T15:27:00Z">
        <w:r>
          <w:t>Dans le cas d’un système d’exploitation unix :</w:t>
        </w:r>
      </w:ins>
    </w:p>
    <w:p w:rsidR="00130D9D" w:rsidRDefault="00130D9D" w:rsidP="00130D9D">
      <w:pPr>
        <w:rPr>
          <w:ins w:id="814" w:author="Julien Rochat" w:date="2017-06-14T15:28:00Z"/>
        </w:rPr>
      </w:pPr>
      <w:ins w:id="815" w:author="Julien Rochat" w:date="2017-06-14T15:28:00Z">
        <w:r>
          <w:t xml:space="preserve">Clonez le projet via github avec la commande :  git clone </w:t>
        </w:r>
        <w:r>
          <w:fldChar w:fldCharType="begin"/>
        </w:r>
        <w:r>
          <w:instrText xml:space="preserve"> HYPERLINK "</w:instrText>
        </w:r>
        <w:r w:rsidRPr="00553073">
          <w:instrText>https://github.com/lopji/thanatos.git</w:instrText>
        </w:r>
        <w:r>
          <w:instrText xml:space="preserve">" </w:instrText>
        </w:r>
        <w:r>
          <w:fldChar w:fldCharType="separate"/>
        </w:r>
        <w:r w:rsidRPr="00A435BA">
          <w:rPr>
            <w:rStyle w:val="Lienhypertexte"/>
          </w:rPr>
          <w:t>https://github.com/lopji/thanatos.git</w:t>
        </w:r>
        <w:r>
          <w:fldChar w:fldCharType="end"/>
        </w:r>
      </w:ins>
    </w:p>
    <w:p w:rsidR="004A0747" w:rsidRDefault="00130D9D" w:rsidP="00130D9D">
      <w:pPr>
        <w:rPr>
          <w:ins w:id="816" w:author="Julien Rochat" w:date="2017-06-14T15:29:00Z"/>
        </w:rPr>
        <w:pPrChange w:id="817" w:author="Julien Rochat" w:date="2017-06-14T14:25:00Z">
          <w:pPr>
            <w:pStyle w:val="Titre2"/>
          </w:pPr>
        </w:pPrChange>
      </w:pPr>
      <w:ins w:id="818" w:author="Julien Rochat" w:date="2017-06-14T15:28:00Z">
        <w:r>
          <w:t>Maintenant rendez-vous dans le répertoire « client » du projet et exécuter la commande suivante :</w:t>
        </w:r>
      </w:ins>
      <w:ins w:id="819" w:author="Julien Rochat" w:date="2017-06-14T15:29:00Z">
        <w:r>
          <w:t xml:space="preserve"> make hostname=</w:t>
        </w:r>
      </w:ins>
      <w:ins w:id="820" w:author="Julien Rochat" w:date="2017-06-14T15:30:00Z">
        <w:r w:rsidRPr="005E1FBA">
          <w:t>$(hostname)</w:t>
        </w:r>
      </w:ins>
    </w:p>
    <w:p w:rsidR="00130D9D" w:rsidRDefault="00130D9D" w:rsidP="00130D9D">
      <w:pPr>
        <w:rPr>
          <w:ins w:id="821" w:author="Julien Rochat" w:date="2017-06-14T15:31:00Z"/>
        </w:rPr>
        <w:pPrChange w:id="822" w:author="Julien Rochat" w:date="2017-06-14T14:25:00Z">
          <w:pPr>
            <w:pStyle w:val="Titre2"/>
          </w:pPr>
        </w:pPrChange>
      </w:pPr>
      <w:ins w:id="823" w:author="Julien Rochat" w:date="2017-06-14T15:29:00Z">
        <w:r>
          <w:t>Cette commande va utiliser le makefile présent dans le répertoire et construire automatiquement l’image docker et lancer un container.</w:t>
        </w:r>
      </w:ins>
      <w:ins w:id="824" w:author="Julien Rochat" w:date="2017-06-14T15:30:00Z">
        <w:r>
          <w:t xml:space="preserve"> La variable </w:t>
        </w:r>
        <w:r w:rsidRPr="005E1FBA">
          <w:t>$(hostname)</w:t>
        </w:r>
        <w:r>
          <w:t xml:space="preserve"> doit aussi être modifié comme dans le cas de windows.</w:t>
        </w:r>
      </w:ins>
    </w:p>
    <w:p w:rsidR="009F7428" w:rsidRPr="00553073" w:rsidRDefault="009F7428" w:rsidP="00130D9D">
      <w:pPr>
        <w:rPr>
          <w:ins w:id="825" w:author="Julien Rochat" w:date="2017-06-14T14:23:00Z"/>
        </w:rPr>
        <w:pPrChange w:id="826" w:author="Julien Rochat" w:date="2017-06-14T14:25:00Z">
          <w:pPr>
            <w:pStyle w:val="Titre2"/>
          </w:pPr>
        </w:pPrChange>
      </w:pPr>
      <w:ins w:id="827" w:author="Julien Rochat" w:date="2017-06-14T15:31:00Z">
        <w:r>
          <w:lastRenderedPageBreak/>
          <w:t xml:space="preserve">Vous pouvez lancer autant de container par machine que vous le désirez cependant pour des raisons de performances je vous </w:t>
        </w:r>
      </w:ins>
      <w:ins w:id="828" w:author="Julien Rochat" w:date="2017-06-14T15:44:00Z">
        <w:r w:rsidR="0022153C">
          <w:t>conseille</w:t>
        </w:r>
      </w:ins>
      <w:ins w:id="829" w:author="Julien Rochat" w:date="2017-06-14T15:31:00Z">
        <w:r>
          <w:t xml:space="preserve"> de vous limitez par 2-3 container par machine.</w:t>
        </w:r>
      </w:ins>
    </w:p>
    <w:p w:rsidR="009672AA" w:rsidRDefault="009672AA" w:rsidP="00DD1683">
      <w:pPr>
        <w:pStyle w:val="Titre2"/>
        <w:rPr>
          <w:ins w:id="830" w:author="Julien Rochat" w:date="2017-06-14T15:32:00Z"/>
        </w:rPr>
      </w:pPr>
      <w:r w:rsidRPr="009672AA">
        <w:t>Installations</w:t>
      </w:r>
      <w:bookmarkEnd w:id="701"/>
    </w:p>
    <w:p w:rsidR="00805940" w:rsidRDefault="00822F9D" w:rsidP="00822F9D">
      <w:pPr>
        <w:pStyle w:val="Titre3"/>
        <w:rPr>
          <w:ins w:id="831" w:author="Julien Rochat" w:date="2017-06-14T15:33:00Z"/>
        </w:rPr>
        <w:pPrChange w:id="832" w:author="Julien Rochat" w:date="2017-06-14T15:33:00Z">
          <w:pPr>
            <w:pStyle w:val="Titre2"/>
          </w:pPr>
        </w:pPrChange>
      </w:pPr>
      <w:ins w:id="833" w:author="Julien Rochat" w:date="2017-06-14T15:32:00Z">
        <w:r>
          <w:t>Serveur Nodejs</w:t>
        </w:r>
      </w:ins>
    </w:p>
    <w:p w:rsidR="008D2248" w:rsidRDefault="00603741" w:rsidP="007715BB">
      <w:pPr>
        <w:rPr>
          <w:ins w:id="834" w:author="Julien Rochat" w:date="2017-06-14T15:40:00Z"/>
        </w:rPr>
        <w:pPrChange w:id="835" w:author="Julien Rochat" w:date="2017-06-14T15:33:00Z">
          <w:pPr>
            <w:pStyle w:val="Titre2"/>
          </w:pPr>
        </w:pPrChange>
      </w:pPr>
      <w:ins w:id="836" w:author="Julien Rochat" w:date="2017-06-14T15:39:00Z">
        <w:r>
          <w:t xml:space="preserve">Pour installer le serveur nodejs il vous faut au </w:t>
        </w:r>
      </w:ins>
      <w:ins w:id="837" w:author="Julien Rochat" w:date="2017-06-14T15:40:00Z">
        <w:r w:rsidR="008D2248">
          <w:t xml:space="preserve">préalable installer </w:t>
        </w:r>
      </w:ins>
      <w:ins w:id="838" w:author="Julien Rochat" w:date="2017-06-14T15:41:00Z">
        <w:r w:rsidR="007A663D">
          <w:t>npm</w:t>
        </w:r>
      </w:ins>
      <w:ins w:id="839" w:author="Julien Rochat" w:date="2017-06-14T15:42:00Z">
        <w:r w:rsidR="003828A5">
          <w:t xml:space="preserve"> et git</w:t>
        </w:r>
      </w:ins>
      <w:ins w:id="840" w:author="Julien Rochat" w:date="2017-06-14T15:41:00Z">
        <w:r w:rsidR="007A663D">
          <w:t xml:space="preserve"> </w:t>
        </w:r>
      </w:ins>
      <w:ins w:id="841" w:author="Julien Rochat" w:date="2017-06-14T15:40:00Z">
        <w:r w:rsidR="008D2248">
          <w:t>sur la machine concernée.</w:t>
        </w:r>
      </w:ins>
    </w:p>
    <w:p w:rsidR="003828A5" w:rsidRDefault="00603741" w:rsidP="003828A5">
      <w:pPr>
        <w:rPr>
          <w:ins w:id="842" w:author="Julien Rochat" w:date="2017-06-14T15:42:00Z"/>
        </w:rPr>
      </w:pPr>
      <w:ins w:id="843" w:author="Julien Rochat" w:date="2017-06-14T15:39:00Z">
        <w:r>
          <w:t xml:space="preserve"> </w:t>
        </w:r>
      </w:ins>
      <w:ins w:id="844" w:author="Julien Rochat" w:date="2017-06-14T15:42:00Z">
        <w:r w:rsidR="003828A5">
          <w:t xml:space="preserve">Clonez le projet via github avec la commande :  git clone </w:t>
        </w:r>
        <w:r w:rsidR="003828A5">
          <w:fldChar w:fldCharType="begin"/>
        </w:r>
        <w:r w:rsidR="003828A5">
          <w:instrText xml:space="preserve"> HYPERLINK "</w:instrText>
        </w:r>
        <w:r w:rsidR="003828A5" w:rsidRPr="00553073">
          <w:instrText>https://github.com/lopji/thanatos.git</w:instrText>
        </w:r>
        <w:r w:rsidR="003828A5">
          <w:instrText xml:space="preserve">" </w:instrText>
        </w:r>
        <w:r w:rsidR="003828A5">
          <w:fldChar w:fldCharType="separate"/>
        </w:r>
        <w:r w:rsidR="003828A5" w:rsidRPr="00A435BA">
          <w:rPr>
            <w:rStyle w:val="Lienhypertexte"/>
          </w:rPr>
          <w:t>https://github.com/lopji/thanatos.git</w:t>
        </w:r>
        <w:r w:rsidR="003828A5">
          <w:fldChar w:fldCharType="end"/>
        </w:r>
      </w:ins>
    </w:p>
    <w:p w:rsidR="007715BB" w:rsidRDefault="00783FC3" w:rsidP="007715BB">
      <w:pPr>
        <w:rPr>
          <w:ins w:id="845" w:author="Julien Rochat" w:date="2017-06-14T15:43:00Z"/>
        </w:rPr>
        <w:pPrChange w:id="846" w:author="Julien Rochat" w:date="2017-06-14T15:33:00Z">
          <w:pPr>
            <w:pStyle w:val="Titre2"/>
          </w:pPr>
        </w:pPrChange>
      </w:pPr>
      <w:ins w:id="847" w:author="Julien Rochat" w:date="2017-06-14T15:43:00Z">
        <w:r>
          <w:t>Maintenant rendez-vous dans le répertoire serveur du projet et utilisé la commande : nohup nodejs main.js &amp;</w:t>
        </w:r>
      </w:ins>
    </w:p>
    <w:p w:rsidR="00295053" w:rsidRPr="007715BB" w:rsidRDefault="00783FC3" w:rsidP="007715BB">
      <w:pPr>
        <w:rPr>
          <w:ins w:id="848" w:author="Julien Rochat" w:date="2017-06-14T15:32:00Z"/>
        </w:rPr>
        <w:pPrChange w:id="849" w:author="Julien Rochat" w:date="2017-06-14T15:33:00Z">
          <w:pPr>
            <w:pStyle w:val="Titre2"/>
          </w:pPr>
        </w:pPrChange>
      </w:pPr>
      <w:ins w:id="850" w:author="Julien Rochat" w:date="2017-06-14T15:43:00Z">
        <w:r>
          <w:t>Cette commande va permettre de lancer le serveur en tâche de fond.</w:t>
        </w:r>
      </w:ins>
      <w:ins w:id="851" w:author="Julien Rochat" w:date="2017-06-14T15:44:00Z">
        <w:r w:rsidR="00295053">
          <w:t xml:space="preserve"> </w:t>
        </w:r>
      </w:ins>
    </w:p>
    <w:p w:rsidR="00822F9D" w:rsidRDefault="00822F9D" w:rsidP="00822F9D">
      <w:pPr>
        <w:pStyle w:val="Titre3"/>
        <w:rPr>
          <w:ins w:id="852" w:author="Julien Rochat" w:date="2017-06-14T15:45:00Z"/>
        </w:rPr>
        <w:pPrChange w:id="853" w:author="Julien Rochat" w:date="2017-06-14T15:33:00Z">
          <w:pPr>
            <w:pStyle w:val="Titre2"/>
          </w:pPr>
        </w:pPrChange>
      </w:pPr>
      <w:ins w:id="854" w:author="Julien Rochat" w:date="2017-06-14T15:32:00Z">
        <w:r>
          <w:t>Application web</w:t>
        </w:r>
      </w:ins>
    </w:p>
    <w:p w:rsidR="00295053" w:rsidRDefault="00295053" w:rsidP="00295053">
      <w:pPr>
        <w:rPr>
          <w:ins w:id="855" w:author="Julien Rochat" w:date="2017-06-14T15:46:00Z"/>
        </w:rPr>
        <w:pPrChange w:id="856" w:author="Julien Rochat" w:date="2017-06-14T15:45:00Z">
          <w:pPr>
            <w:pStyle w:val="Titre2"/>
          </w:pPr>
        </w:pPrChange>
      </w:pPr>
      <w:ins w:id="857" w:author="Julien Rochat" w:date="2017-06-14T15:45:00Z">
        <w:r>
          <w:t>Dans le cas de l’application web il vous faut un serveur web au préalable installé et configuré sur la machine</w:t>
        </w:r>
      </w:ins>
      <w:ins w:id="858" w:author="Julien Rochat" w:date="2017-06-14T15:46:00Z">
        <w:r>
          <w:t>.</w:t>
        </w:r>
      </w:ins>
    </w:p>
    <w:p w:rsidR="00295053" w:rsidRDefault="00295053" w:rsidP="00295053">
      <w:pPr>
        <w:rPr>
          <w:ins w:id="859" w:author="Julien Rochat" w:date="2017-06-14T15:47:00Z"/>
        </w:rPr>
        <w:pPrChange w:id="860" w:author="Julien Rochat" w:date="2017-06-14T15:45:00Z">
          <w:pPr>
            <w:pStyle w:val="Titre2"/>
          </w:pPr>
        </w:pPrChange>
      </w:pPr>
      <w:ins w:id="861" w:author="Julien Rochat" w:date="2017-06-14T15:47:00Z">
        <w:r>
          <w:t>Git sera aussi nécessaire pour copier les fichiers nécessaires.</w:t>
        </w:r>
      </w:ins>
    </w:p>
    <w:p w:rsidR="00295053" w:rsidRDefault="00295053" w:rsidP="00295053">
      <w:pPr>
        <w:rPr>
          <w:ins w:id="862" w:author="Julien Rochat" w:date="2017-06-14T15:47:00Z"/>
        </w:rPr>
      </w:pPr>
      <w:ins w:id="863" w:author="Julien Rochat" w:date="2017-06-14T15:47:00Z">
        <w:r>
          <w:t xml:space="preserve">Clonez le projet via github avec la commande :  git clone </w:t>
        </w:r>
        <w:r>
          <w:fldChar w:fldCharType="begin"/>
        </w:r>
        <w:r>
          <w:instrText xml:space="preserve"> HYPERLINK "</w:instrText>
        </w:r>
        <w:r w:rsidRPr="00553073">
          <w:instrText>https://github.com/lopji/thanatos.git</w:instrText>
        </w:r>
        <w:r>
          <w:instrText xml:space="preserve">" </w:instrText>
        </w:r>
        <w:r>
          <w:fldChar w:fldCharType="separate"/>
        </w:r>
        <w:r w:rsidRPr="00A435BA">
          <w:rPr>
            <w:rStyle w:val="Lienhypertexte"/>
          </w:rPr>
          <w:t>https://github.com/lopji/thanatos.git</w:t>
        </w:r>
        <w:r>
          <w:fldChar w:fldCharType="end"/>
        </w:r>
      </w:ins>
    </w:p>
    <w:p w:rsidR="00295053" w:rsidRPr="00295053" w:rsidRDefault="00295053" w:rsidP="00295053">
      <w:pPr>
        <w:pPrChange w:id="864" w:author="Julien Rochat" w:date="2017-06-14T15:45:00Z">
          <w:pPr>
            <w:pStyle w:val="Titre2"/>
          </w:pPr>
        </w:pPrChange>
      </w:pPr>
      <w:ins w:id="865" w:author="Julien Rochat" w:date="2017-06-14T15:47:00Z">
        <w:r>
          <w:t>Déplacer le répertoire symfony</w:t>
        </w:r>
        <w:r w:rsidR="00A92D35">
          <w:t xml:space="preserve"> du projet </w:t>
        </w:r>
        <w:bookmarkStart w:id="866" w:name="_GoBack"/>
        <w:bookmarkEnd w:id="866"/>
        <w:r>
          <w:t>dans votre répertoire web.</w:t>
        </w:r>
      </w:ins>
    </w:p>
    <w:p w:rsidR="00CF0426" w:rsidRDefault="00CF0426" w:rsidP="00CF0426">
      <w:pPr>
        <w:pStyle w:val="Titre2"/>
        <w:rPr>
          <w:ins w:id="867" w:author="Julien Rochat" w:date="2017-06-13T11:30:00Z"/>
        </w:rPr>
      </w:pPr>
      <w:bookmarkStart w:id="868" w:name="_Toc484597863"/>
      <w:r>
        <w:t>Amélioration</w:t>
      </w:r>
      <w:bookmarkEnd w:id="868"/>
    </w:p>
    <w:p w:rsidR="00B14C59" w:rsidRDefault="00B14C59">
      <w:pPr>
        <w:pStyle w:val="Titre3"/>
        <w:rPr>
          <w:ins w:id="869" w:author="Julien Rochat" w:date="2017-06-13T11:32:00Z"/>
        </w:rPr>
        <w:pPrChange w:id="870" w:author="Julien Rochat" w:date="2017-06-13T11:31:00Z">
          <w:pPr>
            <w:pStyle w:val="Titre2"/>
          </w:pPr>
        </w:pPrChange>
      </w:pPr>
      <w:ins w:id="871" w:author="Julien Rochat" w:date="2017-06-13T11:31:00Z">
        <w:r>
          <w:t xml:space="preserve">Gestion </w:t>
        </w:r>
      </w:ins>
      <w:ins w:id="872" w:author="Julien Rochat" w:date="2017-06-13T11:33:00Z">
        <w:r w:rsidR="00CB09DD">
          <w:t>ssh</w:t>
        </w:r>
      </w:ins>
    </w:p>
    <w:p w:rsidR="00952A29" w:rsidRDefault="00305E2E">
      <w:pPr>
        <w:rPr>
          <w:ins w:id="873" w:author="Julien Rochat" w:date="2017-06-13T11:36:00Z"/>
        </w:rPr>
        <w:pPrChange w:id="874" w:author="Julien Rochat" w:date="2017-06-13T11:32:00Z">
          <w:pPr>
            <w:pStyle w:val="Titre2"/>
          </w:pPr>
        </w:pPrChange>
      </w:pPr>
      <w:ins w:id="875" w:author="Julien Rochat" w:date="2017-06-13T11:32:00Z">
        <w:r>
          <w:t xml:space="preserve">Une gestion </w:t>
        </w:r>
      </w:ins>
      <w:ins w:id="876" w:author="Julien Rochat" w:date="2017-06-13T11:33:00Z">
        <w:r w:rsidR="00CB09DD">
          <w:t>ssh</w:t>
        </w:r>
      </w:ins>
      <w:ins w:id="877" w:author="Julien Rochat" w:date="2017-06-13T11:32:00Z">
        <w:r>
          <w:t xml:space="preserve"> </w:t>
        </w:r>
      </w:ins>
      <w:ins w:id="878" w:author="Julien Rochat" w:date="2017-06-13T11:33:00Z">
        <w:r w:rsidR="00CB09DD">
          <w:t>des instances simplifiées</w:t>
        </w:r>
      </w:ins>
      <w:ins w:id="879" w:author="Julien Rochat" w:date="2017-06-13T11:32:00Z">
        <w:r w:rsidR="00CB09DD">
          <w:t xml:space="preserve"> </w:t>
        </w:r>
      </w:ins>
      <w:ins w:id="880" w:author="Julien Rochat" w:date="2017-06-13T11:33:00Z">
        <w:r w:rsidR="00CB09DD">
          <w:t>par</w:t>
        </w:r>
      </w:ins>
      <w:ins w:id="881" w:author="Julien Rochat" w:date="2017-06-13T11:32:00Z">
        <w:r w:rsidR="00CB09DD">
          <w:t xml:space="preserve"> l’interface web pourrait </w:t>
        </w:r>
      </w:ins>
      <w:ins w:id="882" w:author="Julien Rochat" w:date="2017-06-13T11:33:00Z">
        <w:r w:rsidR="00CB09DD">
          <w:t xml:space="preserve">être </w:t>
        </w:r>
      </w:ins>
      <w:ins w:id="883" w:author="Julien Rochat" w:date="2017-06-13T11:32:00Z">
        <w:r w:rsidR="00CB09DD">
          <w:t xml:space="preserve">intéressante pour </w:t>
        </w:r>
        <w:r w:rsidR="004A68B0">
          <w:t>redémarrer</w:t>
        </w:r>
        <w:r w:rsidR="00CB09DD">
          <w:t xml:space="preserve"> </w:t>
        </w:r>
      </w:ins>
      <w:ins w:id="884" w:author="Julien Rochat" w:date="2017-06-13T11:34:00Z">
        <w:r w:rsidR="00B84A6B">
          <w:t xml:space="preserve">un container docker à </w:t>
        </w:r>
      </w:ins>
      <w:ins w:id="885" w:author="Julien Rochat" w:date="2017-06-13T11:32:00Z">
        <w:r w:rsidR="00CB09DD">
          <w:t>distance</w:t>
        </w:r>
        <w:r w:rsidR="00B84A6B">
          <w:t>.</w:t>
        </w:r>
      </w:ins>
      <w:ins w:id="886" w:author="Julien Rochat" w:date="2017-06-13T11:34:00Z">
        <w:r w:rsidR="00E722AF">
          <w:t xml:space="preserve"> Cela permettra à l’utilisateur d’être complétement </w:t>
        </w:r>
      </w:ins>
      <w:ins w:id="887" w:author="Julien Rochat" w:date="2017-06-13T11:35:00Z">
        <w:r w:rsidR="00E722AF">
          <w:t xml:space="preserve">autonomes par rapport </w:t>
        </w:r>
        <w:r w:rsidR="00877DE5">
          <w:t>à l’instance</w:t>
        </w:r>
        <w:r w:rsidR="00E722AF">
          <w:t>.</w:t>
        </w:r>
      </w:ins>
    </w:p>
    <w:p w:rsidR="00877DE5" w:rsidRDefault="003F0783">
      <w:pPr>
        <w:pStyle w:val="Titre3"/>
        <w:rPr>
          <w:ins w:id="888" w:author="Julien Rochat" w:date="2017-06-13T11:36:00Z"/>
        </w:rPr>
        <w:pPrChange w:id="889" w:author="Julien Rochat" w:date="2017-06-13T11:36:00Z">
          <w:pPr>
            <w:pStyle w:val="Titre2"/>
          </w:pPr>
        </w:pPrChange>
      </w:pPr>
      <w:ins w:id="890" w:author="Julien Rochat" w:date="2017-06-13T11:36:00Z">
        <w:r>
          <w:t>Déploiement intelligent</w:t>
        </w:r>
      </w:ins>
    </w:p>
    <w:p w:rsidR="003F0783" w:rsidRDefault="00825C0C">
      <w:pPr>
        <w:rPr>
          <w:ins w:id="891" w:author="Julien Rochat" w:date="2017-06-13T11:40:00Z"/>
        </w:rPr>
        <w:pPrChange w:id="892" w:author="Julien Rochat" w:date="2017-06-13T11:36:00Z">
          <w:pPr>
            <w:pStyle w:val="Titre2"/>
          </w:pPr>
        </w:pPrChange>
      </w:pPr>
      <w:ins w:id="893" w:author="Julien Rochat" w:date="2017-06-13T11:37:00Z">
        <w:r>
          <w:t xml:space="preserve">Rajouter une couche d’abstraction pour l’utilisateur qui n’aura plus la possibilité de choisir l’ordinateur pendant la phase de création d’instance. </w:t>
        </w:r>
      </w:ins>
      <w:ins w:id="894" w:author="Julien Rochat" w:date="2017-06-13T11:38:00Z">
        <w:r>
          <w:t xml:space="preserve">Le serveur Nodejs s’occupera de choisir </w:t>
        </w:r>
      </w:ins>
      <w:ins w:id="895" w:author="Julien Rochat" w:date="2017-06-13T11:40:00Z">
        <w:r w:rsidR="005776F9">
          <w:t>la meilleure machine</w:t>
        </w:r>
      </w:ins>
      <w:ins w:id="896" w:author="Julien Rochat" w:date="2017-06-13T11:38:00Z">
        <w:r>
          <w:t xml:space="preserve"> pour l’entrainement en fonction de l’architecture et l’ensemble de données. On pourrait même penser à un système de migration dynamique entre les machines pour optimiser la</w:t>
        </w:r>
      </w:ins>
      <w:ins w:id="897" w:author="Julien Rochat" w:date="2017-06-13T11:39:00Z">
        <w:r w:rsidR="00180795">
          <w:t xml:space="preserve"> répartition </w:t>
        </w:r>
      </w:ins>
      <w:ins w:id="898" w:author="Julien Rochat" w:date="2017-06-13T11:40:00Z">
        <w:r w:rsidR="005776F9">
          <w:t>des charges</w:t>
        </w:r>
      </w:ins>
      <w:ins w:id="899" w:author="Julien Rochat" w:date="2017-06-13T11:38:00Z">
        <w:r>
          <w:t xml:space="preserve"> quand nécessaire.</w:t>
        </w:r>
      </w:ins>
      <w:ins w:id="900" w:author="Julien Rochat" w:date="2017-06-13T11:39:00Z">
        <w:r>
          <w:t xml:space="preserve"> </w:t>
        </w:r>
      </w:ins>
      <w:ins w:id="901" w:author="Julien Rochat" w:date="2017-06-13T11:38:00Z">
        <w:r>
          <w:t xml:space="preserve"> </w:t>
        </w:r>
      </w:ins>
    </w:p>
    <w:p w:rsidR="005776F9" w:rsidRDefault="00882AE5">
      <w:pPr>
        <w:pStyle w:val="Titre3"/>
        <w:rPr>
          <w:ins w:id="902" w:author="Julien Rochat" w:date="2017-06-13T11:45:00Z"/>
        </w:rPr>
        <w:pPrChange w:id="903" w:author="Julien Rochat" w:date="2017-06-13T11:45:00Z">
          <w:pPr>
            <w:pStyle w:val="Titre2"/>
          </w:pPr>
        </w:pPrChange>
      </w:pPr>
      <w:ins w:id="904" w:author="Julien Rochat" w:date="2017-06-13T11:40:00Z">
        <w:r>
          <w:t>Interruption du serveur</w:t>
        </w:r>
      </w:ins>
    </w:p>
    <w:p w:rsidR="00882AE5" w:rsidRDefault="00831580">
      <w:pPr>
        <w:rPr>
          <w:ins w:id="905" w:author="Julien Rochat" w:date="2017-06-13T12:55:00Z"/>
        </w:rPr>
        <w:pPrChange w:id="906" w:author="Julien Rochat" w:date="2017-06-13T11:45:00Z">
          <w:pPr>
            <w:pStyle w:val="Titre2"/>
          </w:pPr>
        </w:pPrChange>
      </w:pPr>
      <w:ins w:id="907" w:author="Julien Rochat" w:date="2017-06-13T12:54:00Z">
        <w:r>
          <w:t>Actuellement quand le serveur Nodejs s’</w:t>
        </w:r>
      </w:ins>
      <w:ins w:id="908" w:author="Julien Rochat" w:date="2017-06-13T12:55:00Z">
        <w:r w:rsidR="006C1D3C">
          <w:t>arrête</w:t>
        </w:r>
      </w:ins>
      <w:ins w:id="909" w:author="Julien Rochat" w:date="2017-06-13T12:54:00Z">
        <w:r>
          <w:t xml:space="preserve"> les instances en cours sont perdue</w:t>
        </w:r>
      </w:ins>
      <w:ins w:id="910" w:author="Julien Rochat" w:date="2017-06-13T12:55:00Z">
        <w:r w:rsidR="006C1D3C">
          <w:t xml:space="preserve">s. </w:t>
        </w:r>
        <w:r w:rsidR="00816452">
          <w:t>Il</w:t>
        </w:r>
        <w:r w:rsidR="006C1D3C">
          <w:t xml:space="preserve"> </w:t>
        </w:r>
        <w:r w:rsidR="00816452">
          <w:t>serait</w:t>
        </w:r>
        <w:r w:rsidR="006C1D3C">
          <w:t xml:space="preserve"> intéressant de mettre en place un système de récupération pour éviter la perte des instances.</w:t>
        </w:r>
      </w:ins>
    </w:p>
    <w:p w:rsidR="00816452" w:rsidRDefault="00B02ADE">
      <w:pPr>
        <w:pStyle w:val="Titre3"/>
        <w:rPr>
          <w:ins w:id="911" w:author="Julien Rochat" w:date="2017-06-13T12:56:00Z"/>
        </w:rPr>
        <w:pPrChange w:id="912" w:author="Julien Rochat" w:date="2017-06-13T12:56:00Z">
          <w:pPr>
            <w:pStyle w:val="Titre2"/>
          </w:pPr>
        </w:pPrChange>
      </w:pPr>
      <w:ins w:id="913" w:author="Julien Rochat" w:date="2017-06-13T12:56:00Z">
        <w:r>
          <w:t xml:space="preserve">Sauvegarde automatisée </w:t>
        </w:r>
      </w:ins>
    </w:p>
    <w:p w:rsidR="00BB61AE" w:rsidRDefault="004F5F7C">
      <w:pPr>
        <w:rPr>
          <w:ins w:id="914" w:author="Julien Rochat" w:date="2017-06-13T13:04:00Z"/>
        </w:rPr>
        <w:pPrChange w:id="915" w:author="Julien Rochat" w:date="2017-06-13T12:56:00Z">
          <w:pPr>
            <w:pStyle w:val="Titre2"/>
          </w:pPr>
        </w:pPrChange>
      </w:pPr>
      <w:ins w:id="916" w:author="Julien Rochat" w:date="2017-06-13T13:03:00Z">
        <w:r>
          <w:t>Pour l’instant l’utilisateur peut seulement sauvegarder manuellement, une possibilité serait de programmer des sauvegardes automatiques à intervalle régulier pour éviter de perdre notre entr</w:t>
        </w:r>
      </w:ins>
      <w:ins w:id="917" w:author="Julien Rochat" w:date="2017-06-13T13:04:00Z">
        <w:r>
          <w:t>a</w:t>
        </w:r>
        <w:r w:rsidR="00113FA8">
          <w:t>înement lors d’une</w:t>
        </w:r>
        <w:r>
          <w:t xml:space="preserve"> coupure</w:t>
        </w:r>
      </w:ins>
      <w:ins w:id="918" w:author="Julien Rochat" w:date="2017-06-13T13:03:00Z">
        <w:r>
          <w:t>.</w:t>
        </w:r>
      </w:ins>
    </w:p>
    <w:p w:rsidR="00B02ADE" w:rsidRDefault="00E82E0F">
      <w:pPr>
        <w:pStyle w:val="Titre3"/>
        <w:rPr>
          <w:ins w:id="919" w:author="Julien Rochat" w:date="2017-06-13T13:05:00Z"/>
        </w:rPr>
        <w:pPrChange w:id="920" w:author="Julien Rochat" w:date="2017-06-13T13:05:00Z">
          <w:pPr>
            <w:pStyle w:val="Titre2"/>
          </w:pPr>
        </w:pPrChange>
      </w:pPr>
      <w:ins w:id="921" w:author="Julien Rochat" w:date="2017-06-13T13:05:00Z">
        <w:r>
          <w:lastRenderedPageBreak/>
          <w:t>Comparateur de graphique</w:t>
        </w:r>
      </w:ins>
      <w:ins w:id="922" w:author="Julien Rochat" w:date="2017-06-13T13:03:00Z">
        <w:r w:rsidR="004F5F7C">
          <w:t xml:space="preserve"> </w:t>
        </w:r>
      </w:ins>
    </w:p>
    <w:p w:rsidR="00473CE7" w:rsidRDefault="003751AC">
      <w:pPr>
        <w:rPr>
          <w:ins w:id="923" w:author="Julien Rochat" w:date="2017-06-13T13:14:00Z"/>
        </w:rPr>
        <w:pPrChange w:id="924" w:author="Julien Rochat" w:date="2017-06-13T13:05:00Z">
          <w:pPr>
            <w:pStyle w:val="Titre2"/>
          </w:pPr>
        </w:pPrChange>
      </w:pPr>
      <w:ins w:id="925" w:author="Julien Rochat" w:date="2017-06-13T13:12:00Z">
        <w:r>
          <w:t xml:space="preserve">Actuellement le comparateur de graphique permet </w:t>
        </w:r>
        <w:r w:rsidR="001F3C44">
          <w:t xml:space="preserve">juste de comparer plusieurs graphiques entres eux avec une moyenne de ces graphiques. Il serait intéressant de rajouter la </w:t>
        </w:r>
      </w:ins>
      <w:ins w:id="926" w:author="Julien Rochat" w:date="2017-06-13T13:14:00Z">
        <w:r w:rsidR="00F412EA">
          <w:t>possibilité</w:t>
        </w:r>
      </w:ins>
      <w:ins w:id="927" w:author="Julien Rochat" w:date="2017-06-13T13:12:00Z">
        <w:r w:rsidR="001F3C44">
          <w:t xml:space="preserve"> de groupé des graphiques et comparer leur</w:t>
        </w:r>
      </w:ins>
      <w:ins w:id="928" w:author="Julien Rochat" w:date="2017-06-13T13:14:00Z">
        <w:r w:rsidR="001F3C44">
          <w:t>s</w:t>
        </w:r>
      </w:ins>
      <w:ins w:id="929" w:author="Julien Rochat" w:date="2017-06-13T13:12:00Z">
        <w:r w:rsidR="001F3C44">
          <w:t xml:space="preserve"> moyennes</w:t>
        </w:r>
      </w:ins>
      <w:ins w:id="930" w:author="Julien Rochat" w:date="2017-06-13T13:14:00Z">
        <w:r w:rsidR="003F2977">
          <w:t>.</w:t>
        </w:r>
      </w:ins>
    </w:p>
    <w:p w:rsidR="00FF716A" w:rsidRDefault="00FF716A">
      <w:pPr>
        <w:pStyle w:val="Titre3"/>
        <w:rPr>
          <w:ins w:id="931" w:author="Julien Rochat" w:date="2017-06-13T13:15:00Z"/>
        </w:rPr>
        <w:pPrChange w:id="932" w:author="Julien Rochat" w:date="2017-06-13T13:15:00Z">
          <w:pPr>
            <w:pStyle w:val="Titre2"/>
          </w:pPr>
        </w:pPrChange>
      </w:pPr>
      <w:ins w:id="933" w:author="Julien Rochat" w:date="2017-06-13T13:15:00Z">
        <w:r>
          <w:t>Configuration des fonctions d’apprentissages</w:t>
        </w:r>
      </w:ins>
    </w:p>
    <w:p w:rsidR="003F2977" w:rsidRDefault="00FF716A">
      <w:pPr>
        <w:rPr>
          <w:ins w:id="934" w:author="Julien Rochat" w:date="2017-06-13T13:18:00Z"/>
        </w:rPr>
        <w:pPrChange w:id="935" w:author="Julien Rochat" w:date="2017-06-13T13:05:00Z">
          <w:pPr>
            <w:pStyle w:val="Titre2"/>
          </w:pPr>
        </w:pPrChange>
      </w:pPr>
      <w:ins w:id="936" w:author="Julien Rochat" w:date="2017-06-13T13:15:00Z">
        <w:r>
          <w:t xml:space="preserve"> </w:t>
        </w:r>
      </w:ins>
      <w:ins w:id="937" w:author="Julien Rochat" w:date="2017-06-13T13:16:00Z">
        <w:r>
          <w:t>La possibilité à l’utilisateur de gérer ses propres fonctions d’apprentissage un peu sous la même forme que l</w:t>
        </w:r>
      </w:ins>
      <w:ins w:id="938" w:author="Julien Rochat" w:date="2017-06-13T13:17:00Z">
        <w:r>
          <w:t>’architecture. Ainsi l’utilisateur pourra expérimenter plus facilement diverse possibilité sans changer le code du client python.</w:t>
        </w:r>
      </w:ins>
    </w:p>
    <w:p w:rsidR="00FE2928" w:rsidRDefault="00FE2928">
      <w:pPr>
        <w:pStyle w:val="Titre3"/>
        <w:rPr>
          <w:ins w:id="939" w:author="Julien Rochat" w:date="2017-06-13T13:18:00Z"/>
        </w:rPr>
        <w:pPrChange w:id="940" w:author="Julien Rochat" w:date="2017-06-13T13:18:00Z">
          <w:pPr>
            <w:pStyle w:val="Titre2"/>
          </w:pPr>
        </w:pPrChange>
      </w:pPr>
      <w:ins w:id="941" w:author="Julien Rochat" w:date="2017-06-13T13:18:00Z">
        <w:r>
          <w:t>Utilisation du format ndjson</w:t>
        </w:r>
      </w:ins>
    </w:p>
    <w:p w:rsidR="00FE2928" w:rsidRDefault="00FE2928">
      <w:pPr>
        <w:rPr>
          <w:ins w:id="942" w:author="Julien Rochat" w:date="2017-06-13T13:19:00Z"/>
        </w:rPr>
        <w:pPrChange w:id="943" w:author="Julien Rochat" w:date="2017-06-13T13:18:00Z">
          <w:pPr>
            <w:pStyle w:val="Titre2"/>
          </w:pPr>
        </w:pPrChange>
      </w:pPr>
      <w:ins w:id="944" w:author="Julien Rochat" w:date="2017-06-13T13:19:00Z">
        <w:r>
          <w:t xml:space="preserve">Actuellement le format json est utilisé pour stocker et charger les </w:t>
        </w:r>
      </w:ins>
      <w:ins w:id="945" w:author="Julien Rochat" w:date="2017-06-13T13:20:00Z">
        <w:r w:rsidR="001346F2">
          <w:t>ensembles</w:t>
        </w:r>
      </w:ins>
      <w:ins w:id="946" w:author="Julien Rochat" w:date="2017-06-13T13:19:00Z">
        <w:r>
          <w:t xml:space="preserve"> de données. Le format ndjson ressemble fortement à json mais il comporte l’avantage d’être plus léger ce qui permettrait de diviser par deux la taille des ensembles de données.</w:t>
        </w:r>
      </w:ins>
    </w:p>
    <w:p w:rsidR="00FE2928" w:rsidRPr="00FE2928" w:rsidRDefault="00FE2928">
      <w:pPr>
        <w:pPrChange w:id="947" w:author="Julien Rochat" w:date="2017-06-13T13:18:00Z">
          <w:pPr>
            <w:pStyle w:val="Titre2"/>
          </w:pPr>
        </w:pPrChange>
      </w:pPr>
    </w:p>
    <w:p w:rsidR="009672AA" w:rsidRDefault="009672AA" w:rsidP="009672AA">
      <w:pPr>
        <w:pStyle w:val="Titre1"/>
      </w:pPr>
      <w:bookmarkStart w:id="948" w:name="_Toc484597864"/>
      <w:r>
        <w:lastRenderedPageBreak/>
        <w:t>Expérience</w:t>
      </w:r>
      <w:bookmarkEnd w:id="948"/>
    </w:p>
    <w:p w:rsidR="00550B99" w:rsidRDefault="00550B99" w:rsidP="006330BE">
      <w:pPr>
        <w:pStyle w:val="Titre2"/>
      </w:pPr>
      <w:bookmarkStart w:id="949" w:name="_Toc484597865"/>
      <w:r>
        <w:t>Introduction</w:t>
      </w:r>
      <w:bookmarkEnd w:id="949"/>
    </w:p>
    <w:p w:rsidR="00550B99" w:rsidRDefault="00613435" w:rsidP="006330BE">
      <w:pPr>
        <w:rPr>
          <w:ins w:id="950" w:author="Julien Rochat" w:date="2017-06-13T16:13:00Z"/>
        </w:rPr>
      </w:pPr>
      <w:r>
        <w:t>Dans cette troisième partie d</w:t>
      </w:r>
      <w:r w:rsidR="00EC5269">
        <w:t>u</w:t>
      </w:r>
      <w:r>
        <w:t xml:space="preserve"> travail de bachelor, je vais mener une expérience avec l’application que j’ai </w:t>
      </w:r>
      <w:r w:rsidR="006330BE">
        <w:t>créée</w:t>
      </w:r>
      <w:r>
        <w:t xml:space="preserve"> dans la deuxième partie.</w:t>
      </w:r>
      <w:r w:rsidR="00437E32">
        <w:t xml:space="preserve"> Cela va me permettre de tester le bon fonctionnement de cette application et aussi d’expérimenter les réseaux de neurones.</w:t>
      </w:r>
    </w:p>
    <w:p w:rsidR="00F61917" w:rsidRPr="00550B99" w:rsidRDefault="00F61917">
      <w:pPr>
        <w:pStyle w:val="Titre1"/>
        <w:pPrChange w:id="951" w:author="Julien Rochat" w:date="2017-06-13T16:13:00Z">
          <w:pPr/>
        </w:pPrChange>
      </w:pPr>
      <w:ins w:id="952" w:author="Julien Rochat" w:date="2017-06-13T16:13:00Z">
        <w:r>
          <w:lastRenderedPageBreak/>
          <w:t>Conclusion</w:t>
        </w:r>
      </w:ins>
    </w:p>
    <w:p w:rsidR="00443FE3" w:rsidRDefault="00443FE3" w:rsidP="00443FE3">
      <w:pPr>
        <w:pStyle w:val="Titre1"/>
        <w:rPr>
          <w:ins w:id="953" w:author="Julien Rochat" w:date="2017-06-13T11:06:00Z"/>
        </w:rPr>
      </w:pPr>
      <w:bookmarkStart w:id="954" w:name="_Toc484597866"/>
      <w:del w:id="955" w:author="Julien Rochat" w:date="2017-06-12T15:52:00Z">
        <w:r w:rsidDel="00EB2ACC">
          <w:lastRenderedPageBreak/>
          <w:delText>Annexes</w:delText>
        </w:r>
      </w:del>
      <w:bookmarkEnd w:id="954"/>
      <w:ins w:id="956" w:author="Julien Rochat" w:date="2017-06-12T15:52:00Z">
        <w:r w:rsidR="00EB2ACC">
          <w:t>Références</w:t>
        </w:r>
      </w:ins>
    </w:p>
    <w:p w:rsidR="000070B0" w:rsidRDefault="000070B0" w:rsidP="000070B0">
      <w:pPr>
        <w:pStyle w:val="Default"/>
        <w:rPr>
          <w:ins w:id="957" w:author="Julien Rochat" w:date="2017-06-13T11:06:00Z"/>
        </w:rPr>
      </w:pPr>
    </w:p>
    <w:p w:rsidR="000070B0" w:rsidRDefault="000070B0" w:rsidP="000070B0">
      <w:pPr>
        <w:pStyle w:val="Default"/>
        <w:rPr>
          <w:ins w:id="958" w:author="Julien Rochat" w:date="2017-06-13T11:06:00Z"/>
        </w:rPr>
      </w:pPr>
      <w:ins w:id="959" w:author="Julien Rochat" w:date="2017-06-13T11:06:00Z">
        <w:r>
          <w:fldChar w:fldCharType="begin"/>
        </w:r>
        <w:r>
          <w:instrText xml:space="preserve"> HYPERLINK "https://en.wikipedia.org/wiki/Deep_learning" </w:instrText>
        </w:r>
        <w:r>
          <w:fldChar w:fldCharType="separate"/>
        </w:r>
      </w:ins>
      <w:r w:rsidRPr="00137FDF">
        <w:rPr>
          <w:rStyle w:val="Lienhypertexte"/>
        </w:rPr>
        <w:t>https://en.wikipedia.org/wiki/Deep_learning</w:t>
      </w:r>
      <w:ins w:id="960" w:author="Julien Rochat" w:date="2017-06-13T11:06:00Z">
        <w:r>
          <w:fldChar w:fldCharType="end"/>
        </w:r>
        <w:r>
          <w:t xml:space="preserve"> </w:t>
        </w:r>
      </w:ins>
    </w:p>
    <w:p w:rsidR="000070B0" w:rsidRPr="000070B0" w:rsidRDefault="000070B0" w:rsidP="000070B0">
      <w:pPr>
        <w:autoSpaceDE w:val="0"/>
        <w:autoSpaceDN w:val="0"/>
        <w:adjustRightInd w:val="0"/>
        <w:spacing w:after="0" w:line="240" w:lineRule="auto"/>
        <w:jc w:val="left"/>
        <w:rPr>
          <w:ins w:id="961" w:author="Julien Rochat" w:date="2017-06-13T11:06:00Z"/>
          <w:rFonts w:ascii="Arial" w:hAnsi="Arial" w:cs="Arial"/>
          <w:color w:val="000000"/>
          <w:szCs w:val="24"/>
        </w:rPr>
      </w:pPr>
    </w:p>
    <w:p w:rsidR="000070B0" w:rsidRPr="000070B0" w:rsidRDefault="000070B0" w:rsidP="000070B0">
      <w:pPr>
        <w:autoSpaceDE w:val="0"/>
        <w:autoSpaceDN w:val="0"/>
        <w:adjustRightInd w:val="0"/>
        <w:spacing w:after="0" w:line="240" w:lineRule="auto"/>
        <w:jc w:val="left"/>
        <w:rPr>
          <w:ins w:id="962" w:author="Julien Rochat" w:date="2017-06-13T11:06:00Z"/>
          <w:rFonts w:ascii="Arial" w:hAnsi="Arial" w:cs="Arial"/>
          <w:color w:val="000000"/>
          <w:sz w:val="22"/>
        </w:rPr>
      </w:pPr>
      <w:ins w:id="963" w:author="Julien Rochat" w:date="2017-06-13T11:06:00Z">
        <w:r w:rsidRPr="000070B0">
          <w:rPr>
            <w:rFonts w:ascii="Arial" w:hAnsi="Arial" w:cs="Arial"/>
            <w:color w:val="000000"/>
            <w:sz w:val="22"/>
          </w:rPr>
          <w:t xml:space="preserve">https://fr.wikipedia.org/wiki/R%C3%A9seau_neuronal_convolutif </w:t>
        </w:r>
      </w:ins>
    </w:p>
    <w:p w:rsidR="000070B0" w:rsidRDefault="000070B0" w:rsidP="000070B0">
      <w:pPr>
        <w:pStyle w:val="Default"/>
        <w:rPr>
          <w:ins w:id="964" w:author="Julien Rochat" w:date="2017-06-13T11:07:00Z"/>
        </w:rPr>
      </w:pPr>
    </w:p>
    <w:p w:rsidR="000070B0" w:rsidRDefault="000070B0" w:rsidP="000070B0">
      <w:pPr>
        <w:pStyle w:val="Default"/>
        <w:rPr>
          <w:ins w:id="965" w:author="Julien Rochat" w:date="2017-06-13T11:07:00Z"/>
        </w:rPr>
      </w:pPr>
      <w:ins w:id="966" w:author="Julien Rochat" w:date="2017-06-13T11:07:00Z">
        <w:r>
          <w:t xml:space="preserve">https://fr.wikipedia.org/wiki/Apprentissage_non_supervis%C3%A9 </w:t>
        </w:r>
      </w:ins>
    </w:p>
    <w:p w:rsidR="000070B0" w:rsidRPr="000070B0" w:rsidRDefault="000070B0" w:rsidP="000070B0">
      <w:pPr>
        <w:autoSpaceDE w:val="0"/>
        <w:autoSpaceDN w:val="0"/>
        <w:adjustRightInd w:val="0"/>
        <w:spacing w:after="0" w:line="240" w:lineRule="auto"/>
        <w:jc w:val="left"/>
        <w:rPr>
          <w:ins w:id="967" w:author="Julien Rochat" w:date="2017-06-13T11:07:00Z"/>
          <w:rFonts w:ascii="Arial" w:hAnsi="Arial" w:cs="Arial"/>
          <w:color w:val="000000"/>
          <w:szCs w:val="24"/>
        </w:rPr>
      </w:pPr>
    </w:p>
    <w:p w:rsidR="000070B0" w:rsidRPr="000070B0" w:rsidRDefault="000070B0" w:rsidP="000070B0">
      <w:pPr>
        <w:autoSpaceDE w:val="0"/>
        <w:autoSpaceDN w:val="0"/>
        <w:adjustRightInd w:val="0"/>
        <w:spacing w:after="0" w:line="240" w:lineRule="auto"/>
        <w:jc w:val="left"/>
        <w:rPr>
          <w:ins w:id="968" w:author="Julien Rochat" w:date="2017-06-13T11:07:00Z"/>
          <w:rFonts w:ascii="Arial" w:hAnsi="Arial" w:cs="Arial"/>
          <w:color w:val="000000"/>
          <w:sz w:val="22"/>
        </w:rPr>
      </w:pPr>
      <w:ins w:id="969" w:author="Julien Rochat" w:date="2017-06-13T11:07:00Z">
        <w:r w:rsidRPr="000070B0">
          <w:rPr>
            <w:rFonts w:ascii="Arial" w:hAnsi="Arial" w:cs="Arial"/>
            <w:color w:val="000000"/>
            <w:sz w:val="22"/>
          </w:rPr>
          <w:t xml:space="preserve">https://fr.wikipedia.org/wiki/Convolution_de_Dirichlet#D.C3.A9finition.2C_exemples_et_premi.C3.A8res_propri.C3.A9t.C3.A9s </w:t>
        </w:r>
      </w:ins>
    </w:p>
    <w:p w:rsidR="000070B0" w:rsidRPr="000070B0" w:rsidRDefault="000070B0" w:rsidP="000070B0">
      <w:pPr>
        <w:autoSpaceDE w:val="0"/>
        <w:autoSpaceDN w:val="0"/>
        <w:adjustRightInd w:val="0"/>
        <w:spacing w:after="0" w:line="240" w:lineRule="auto"/>
        <w:jc w:val="left"/>
        <w:rPr>
          <w:ins w:id="970" w:author="Julien Rochat" w:date="2017-06-13T11:07:00Z"/>
          <w:rFonts w:ascii="Arial" w:hAnsi="Arial" w:cs="Arial"/>
          <w:color w:val="000000"/>
          <w:szCs w:val="24"/>
        </w:rPr>
      </w:pPr>
    </w:p>
    <w:p w:rsidR="000070B0" w:rsidRPr="000070B0" w:rsidRDefault="000070B0" w:rsidP="000070B0">
      <w:pPr>
        <w:autoSpaceDE w:val="0"/>
        <w:autoSpaceDN w:val="0"/>
        <w:adjustRightInd w:val="0"/>
        <w:spacing w:after="0" w:line="240" w:lineRule="auto"/>
        <w:jc w:val="left"/>
        <w:rPr>
          <w:ins w:id="971" w:author="Julien Rochat" w:date="2017-06-13T11:07:00Z"/>
          <w:rFonts w:ascii="Arial" w:hAnsi="Arial" w:cs="Arial"/>
          <w:color w:val="000000"/>
          <w:sz w:val="22"/>
        </w:rPr>
      </w:pPr>
      <w:ins w:id="972" w:author="Julien Rochat" w:date="2017-06-13T11:07:00Z">
        <w:r w:rsidRPr="000070B0">
          <w:rPr>
            <w:rFonts w:ascii="Arial" w:hAnsi="Arial" w:cs="Arial"/>
            <w:color w:val="000000"/>
            <w:sz w:val="22"/>
          </w:rPr>
          <w:t xml:space="preserve">https://adeshpande3.github.io/adeshpande3.github.io/A-Beginner's-Guide-To-Understanding-Convolutional-Neural-Networks/ </w:t>
        </w:r>
      </w:ins>
    </w:p>
    <w:p w:rsidR="000070B0" w:rsidRPr="000070B0" w:rsidRDefault="000070B0" w:rsidP="000070B0">
      <w:pPr>
        <w:autoSpaceDE w:val="0"/>
        <w:autoSpaceDN w:val="0"/>
        <w:adjustRightInd w:val="0"/>
        <w:spacing w:after="0" w:line="240" w:lineRule="auto"/>
        <w:jc w:val="left"/>
        <w:rPr>
          <w:ins w:id="973" w:author="Julien Rochat" w:date="2017-06-13T11:07:00Z"/>
          <w:rFonts w:ascii="Arial" w:hAnsi="Arial" w:cs="Arial"/>
          <w:color w:val="000000"/>
          <w:szCs w:val="24"/>
        </w:rPr>
      </w:pPr>
    </w:p>
    <w:p w:rsidR="000070B0" w:rsidRDefault="000070B0">
      <w:pPr>
        <w:autoSpaceDE w:val="0"/>
        <w:autoSpaceDN w:val="0"/>
        <w:adjustRightInd w:val="0"/>
        <w:spacing w:after="0" w:line="240" w:lineRule="auto"/>
        <w:jc w:val="left"/>
        <w:rPr>
          <w:ins w:id="974" w:author="Julien Rochat" w:date="2017-06-13T11:07:00Z"/>
          <w:rFonts w:ascii="Arial" w:hAnsi="Arial" w:cs="Arial"/>
          <w:color w:val="000000"/>
          <w:sz w:val="22"/>
        </w:rPr>
        <w:pPrChange w:id="975" w:author="Julien Rochat" w:date="2017-06-13T11:07:00Z">
          <w:pPr>
            <w:pStyle w:val="Titre1"/>
          </w:pPr>
        </w:pPrChange>
      </w:pPr>
      <w:ins w:id="976" w:author="Julien Rochat" w:date="2017-06-13T11:07:00Z">
        <w:r w:rsidRPr="000070B0">
          <w:rPr>
            <w:rFonts w:ascii="Arial" w:hAnsi="Arial" w:cs="Arial"/>
            <w:color w:val="000000"/>
            <w:sz w:val="22"/>
          </w:rPr>
          <w:t xml:space="preserve">http://cs231n.github.io/convolutional-networks/ </w:t>
        </w:r>
      </w:ins>
    </w:p>
    <w:p w:rsidR="000070B0" w:rsidRPr="000070B0" w:rsidRDefault="000070B0">
      <w:pPr>
        <w:autoSpaceDE w:val="0"/>
        <w:autoSpaceDN w:val="0"/>
        <w:adjustRightInd w:val="0"/>
        <w:spacing w:after="0" w:line="240" w:lineRule="auto"/>
        <w:jc w:val="left"/>
        <w:rPr>
          <w:ins w:id="977" w:author="Julien Rochat" w:date="2017-06-12T15:54:00Z"/>
          <w:rFonts w:ascii="Arial" w:hAnsi="Arial" w:cs="Arial"/>
          <w:color w:val="000000"/>
          <w:sz w:val="22"/>
          <w:rPrChange w:id="978" w:author="Julien Rochat" w:date="2017-06-13T11:07:00Z">
            <w:rPr>
              <w:ins w:id="979" w:author="Julien Rochat" w:date="2017-06-12T15:54:00Z"/>
            </w:rPr>
          </w:rPrChange>
        </w:rPr>
        <w:pPrChange w:id="980" w:author="Julien Rochat" w:date="2017-06-13T11:07:00Z">
          <w:pPr>
            <w:pStyle w:val="Titre1"/>
          </w:pPr>
        </w:pPrChange>
      </w:pPr>
    </w:p>
    <w:p w:rsidR="006D00D2" w:rsidRDefault="006725FC">
      <w:pPr>
        <w:rPr>
          <w:ins w:id="981" w:author="Julien Rochat" w:date="2017-06-12T15:54:00Z"/>
        </w:rPr>
        <w:pPrChange w:id="982" w:author="Julien Rochat" w:date="2017-06-12T15:54:00Z">
          <w:pPr>
            <w:pStyle w:val="Titre1"/>
          </w:pPr>
        </w:pPrChange>
      </w:pPr>
      <w:ins w:id="983" w:author="Julien Rochat" w:date="2017-06-12T15:54:00Z">
        <w:r>
          <w:fldChar w:fldCharType="begin"/>
        </w:r>
        <w:r>
          <w:instrText xml:space="preserve"> HYPERLINK "</w:instrText>
        </w:r>
        <w:r w:rsidRPr="006725FC">
          <w:instrText>http://mccormickml.com/2016/04/19/word2vec-tutorial-the-skip-gram-model/</w:instrText>
        </w:r>
        <w:r>
          <w:instrText xml:space="preserve">" </w:instrText>
        </w:r>
        <w:r>
          <w:fldChar w:fldCharType="separate"/>
        </w:r>
      </w:ins>
      <w:r w:rsidRPr="00E817C3">
        <w:rPr>
          <w:rStyle w:val="Lienhypertexte"/>
        </w:rPr>
        <w:t>http://mccormickml.com/2016/04/19/word2vec-tutorial-the-skip-gram-model/</w:t>
      </w:r>
      <w:ins w:id="984" w:author="Julien Rochat" w:date="2017-06-12T15:54:00Z">
        <w:r>
          <w:fldChar w:fldCharType="end"/>
        </w:r>
      </w:ins>
    </w:p>
    <w:p w:rsidR="006725FC" w:rsidRDefault="006725FC">
      <w:pPr>
        <w:rPr>
          <w:ins w:id="985" w:author="Julien Rochat" w:date="2017-06-12T15:55:00Z"/>
        </w:rPr>
        <w:pPrChange w:id="986" w:author="Julien Rochat" w:date="2017-06-12T15:54:00Z">
          <w:pPr>
            <w:pStyle w:val="Titre1"/>
          </w:pPr>
        </w:pPrChange>
      </w:pPr>
      <w:ins w:id="987" w:author="Julien Rochat" w:date="2017-06-12T15:55:00Z">
        <w:r>
          <w:fldChar w:fldCharType="begin"/>
        </w:r>
        <w:r>
          <w:instrText xml:space="preserve"> HYPERLINK "</w:instrText>
        </w:r>
        <w:r w:rsidRPr="006725FC">
          <w:instrText>https://fr.wikipedia.org/wiki/Word_embedding</w:instrText>
        </w:r>
        <w:r>
          <w:instrText xml:space="preserve">" </w:instrText>
        </w:r>
        <w:r>
          <w:fldChar w:fldCharType="separate"/>
        </w:r>
      </w:ins>
      <w:r w:rsidRPr="00E817C3">
        <w:rPr>
          <w:rStyle w:val="Lienhypertexte"/>
        </w:rPr>
        <w:t>https://fr.wikipedia.org/wiki/Word_embedding</w:t>
      </w:r>
      <w:ins w:id="988" w:author="Julien Rochat" w:date="2017-06-12T15:55:00Z">
        <w:r>
          <w:fldChar w:fldCharType="end"/>
        </w:r>
      </w:ins>
    </w:p>
    <w:p w:rsidR="006725FC" w:rsidRDefault="0004405E">
      <w:pPr>
        <w:rPr>
          <w:ins w:id="989" w:author="Julien Rochat" w:date="2017-06-13T11:11:00Z"/>
        </w:rPr>
        <w:pPrChange w:id="990" w:author="Julien Rochat" w:date="2017-06-12T15:54:00Z">
          <w:pPr>
            <w:pStyle w:val="Titre1"/>
          </w:pPr>
        </w:pPrChange>
      </w:pPr>
      <w:ins w:id="991" w:author="Julien Rochat" w:date="2017-06-12T15:55:00Z">
        <w:r>
          <w:fldChar w:fldCharType="begin"/>
        </w:r>
        <w:r>
          <w:instrText xml:space="preserve"> HYPERLINK "</w:instrText>
        </w:r>
        <w:r w:rsidRPr="006725FC">
          <w:instrText>http://www.wildml.com/2015/11/understanding-convolutional-neural-networks-for-nlp/</w:instrText>
        </w:r>
        <w:r>
          <w:instrText xml:space="preserve">" </w:instrText>
        </w:r>
        <w:r>
          <w:fldChar w:fldCharType="separate"/>
        </w:r>
      </w:ins>
      <w:r w:rsidRPr="00E817C3">
        <w:rPr>
          <w:rStyle w:val="Lienhypertexte"/>
        </w:rPr>
        <w:t>http://www.wildml.com/2015/11/understanding-convolutional-neural-networks-for-nlp/</w:t>
      </w:r>
      <w:ins w:id="992" w:author="Julien Rochat" w:date="2017-06-12T15:55:00Z">
        <w:r>
          <w:fldChar w:fldCharType="end"/>
        </w:r>
      </w:ins>
    </w:p>
    <w:p w:rsidR="00A43B2F" w:rsidRDefault="00B423D2">
      <w:pPr>
        <w:rPr>
          <w:ins w:id="993" w:author="Julien Rochat" w:date="2017-06-13T11:11:00Z"/>
        </w:rPr>
        <w:pPrChange w:id="994" w:author="Julien Rochat" w:date="2017-06-12T15:54:00Z">
          <w:pPr>
            <w:pStyle w:val="Titre1"/>
          </w:pPr>
        </w:pPrChange>
      </w:pPr>
      <w:ins w:id="995" w:author="Julien Rochat" w:date="2017-06-13T11:11:00Z">
        <w:r>
          <w:fldChar w:fldCharType="begin"/>
        </w:r>
        <w:r>
          <w:instrText xml:space="preserve"> HYPERLINK "</w:instrText>
        </w:r>
        <w:r w:rsidRPr="00A43B2F">
          <w:instrText>https://docs.docker.com/</w:instrText>
        </w:r>
        <w:r>
          <w:instrText xml:space="preserve">" </w:instrText>
        </w:r>
        <w:r>
          <w:fldChar w:fldCharType="separate"/>
        </w:r>
      </w:ins>
      <w:r w:rsidRPr="00137FDF">
        <w:rPr>
          <w:rStyle w:val="Lienhypertexte"/>
        </w:rPr>
        <w:t>https://docs.docker.com/</w:t>
      </w:r>
      <w:ins w:id="996" w:author="Julien Rochat" w:date="2017-06-13T11:11:00Z">
        <w:r>
          <w:fldChar w:fldCharType="end"/>
        </w:r>
      </w:ins>
    </w:p>
    <w:p w:rsidR="00B423D2" w:rsidRDefault="00B423D2">
      <w:pPr>
        <w:rPr>
          <w:ins w:id="997" w:author="Julien Rochat" w:date="2017-06-12T15:55:00Z"/>
        </w:rPr>
        <w:pPrChange w:id="998" w:author="Julien Rochat" w:date="2017-06-12T15:54:00Z">
          <w:pPr>
            <w:pStyle w:val="Titre1"/>
          </w:pPr>
        </w:pPrChange>
      </w:pPr>
      <w:ins w:id="999" w:author="Julien Rochat" w:date="2017-06-13T11:11:00Z">
        <w:r w:rsidRPr="00B423D2">
          <w:t>https://nodejs.org/en/docs/</w:t>
        </w:r>
      </w:ins>
    </w:p>
    <w:p w:rsidR="0004405E" w:rsidRPr="006D00D2" w:rsidRDefault="0004405E">
      <w:pPr>
        <w:rPr>
          <w:ins w:id="1000" w:author="Julien Rochat" w:date="2017-06-12T15:53:00Z"/>
        </w:rPr>
        <w:pPrChange w:id="1001" w:author="Julien Rochat" w:date="2017-06-12T15:54:00Z">
          <w:pPr>
            <w:pStyle w:val="Titre1"/>
          </w:pPr>
        </w:pPrChange>
      </w:pPr>
    </w:p>
    <w:p w:rsidR="006D00D2" w:rsidRPr="006D00D2" w:rsidRDefault="006D00D2">
      <w:pPr>
        <w:pStyle w:val="Titre1"/>
        <w:numPr>
          <w:ilvl w:val="0"/>
          <w:numId w:val="0"/>
        </w:numPr>
        <w:pPrChange w:id="1002" w:author="Julien Rochat" w:date="2017-06-12T15:54:00Z">
          <w:pPr>
            <w:pStyle w:val="Titre1"/>
          </w:pPr>
        </w:pPrChange>
      </w:pPr>
    </w:p>
    <w:sectPr w:rsidR="006D00D2" w:rsidRPr="006D00D2" w:rsidSect="00FD7111">
      <w:headerReference w:type="default" r:id="rId71"/>
      <w:footerReference w:type="default" r:id="rId72"/>
      <w:pgSz w:w="11906" w:h="16838"/>
      <w:pgMar w:top="1417" w:right="1417" w:bottom="1417" w:left="1417"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D2F8C" w:rsidRDefault="003D2F8C" w:rsidP="0006583E">
      <w:pPr>
        <w:spacing w:after="0" w:line="240" w:lineRule="auto"/>
      </w:pPr>
      <w:r>
        <w:separator/>
      </w:r>
    </w:p>
  </w:endnote>
  <w:endnote w:type="continuationSeparator" w:id="0">
    <w:p w:rsidR="003D2F8C" w:rsidRDefault="003D2F8C" w:rsidP="000658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86378" w:rsidRDefault="00886378" w:rsidP="00AA2445">
    <w:pPr>
      <w:pStyle w:val="Pieddepage"/>
    </w:pPr>
  </w:p>
  <w:p w:rsidR="00886378" w:rsidRDefault="00886378">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24757202"/>
      <w:docPartObj>
        <w:docPartGallery w:val="Page Numbers (Bottom of Page)"/>
        <w:docPartUnique/>
      </w:docPartObj>
    </w:sdtPr>
    <w:sdtContent>
      <w:p w:rsidR="00886378" w:rsidRDefault="00886378">
        <w:pPr>
          <w:pStyle w:val="Pieddepage"/>
          <w:jc w:val="right"/>
        </w:pPr>
        <w:r>
          <w:fldChar w:fldCharType="begin"/>
        </w:r>
        <w:r>
          <w:instrText>PAGE   \* MERGEFORMAT</w:instrText>
        </w:r>
        <w:r>
          <w:fldChar w:fldCharType="separate"/>
        </w:r>
        <w:r w:rsidR="00A92D35" w:rsidRPr="00A92D35">
          <w:rPr>
            <w:noProof/>
            <w:lang w:val="fr-FR"/>
          </w:rPr>
          <w:t>38</w:t>
        </w:r>
        <w:r>
          <w:fldChar w:fldCharType="end"/>
        </w:r>
      </w:p>
    </w:sdtContent>
  </w:sdt>
  <w:p w:rsidR="00886378" w:rsidRDefault="00886378">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D2F8C" w:rsidRDefault="003D2F8C" w:rsidP="0006583E">
      <w:pPr>
        <w:spacing w:after="0" w:line="240" w:lineRule="auto"/>
      </w:pPr>
      <w:r>
        <w:separator/>
      </w:r>
    </w:p>
  </w:footnote>
  <w:footnote w:type="continuationSeparator" w:id="0">
    <w:p w:rsidR="003D2F8C" w:rsidRDefault="003D2F8C" w:rsidP="0006583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86378" w:rsidRDefault="00886378">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B599C"/>
    <w:multiLevelType w:val="hybridMultilevel"/>
    <w:tmpl w:val="FEEEB68C"/>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 w15:restartNumberingAfterBreak="0">
    <w:nsid w:val="04904077"/>
    <w:multiLevelType w:val="hybridMultilevel"/>
    <w:tmpl w:val="D2BAB65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 w15:restartNumberingAfterBreak="0">
    <w:nsid w:val="071D0D2C"/>
    <w:multiLevelType w:val="hybridMultilevel"/>
    <w:tmpl w:val="F0C68070"/>
    <w:lvl w:ilvl="0" w:tplc="67EAD50E">
      <w:start w:val="1"/>
      <w:numFmt w:val="lowerLetter"/>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085421B0"/>
    <w:multiLevelType w:val="hybridMultilevel"/>
    <w:tmpl w:val="4A6A4FB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 w15:restartNumberingAfterBreak="0">
    <w:nsid w:val="10496D06"/>
    <w:multiLevelType w:val="hybridMultilevel"/>
    <w:tmpl w:val="7D50D3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14A70BD6"/>
    <w:multiLevelType w:val="hybridMultilevel"/>
    <w:tmpl w:val="D3AE4B6C"/>
    <w:lvl w:ilvl="0" w:tplc="35402528">
      <w:start w:val="1"/>
      <w:numFmt w:val="lowerRoman"/>
      <w:lvlText w:val="%1."/>
      <w:lvlJc w:val="righ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 w15:restartNumberingAfterBreak="0">
    <w:nsid w:val="1787566E"/>
    <w:multiLevelType w:val="hybridMultilevel"/>
    <w:tmpl w:val="FCFACD3E"/>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7" w15:restartNumberingAfterBreak="0">
    <w:nsid w:val="199A5C65"/>
    <w:multiLevelType w:val="hybridMultilevel"/>
    <w:tmpl w:val="A726E29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1F7D42B9"/>
    <w:multiLevelType w:val="hybridMultilevel"/>
    <w:tmpl w:val="7C50AE9E"/>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 w15:restartNumberingAfterBreak="0">
    <w:nsid w:val="222F2E5A"/>
    <w:multiLevelType w:val="hybridMultilevel"/>
    <w:tmpl w:val="1310A136"/>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0" w15:restartNumberingAfterBreak="0">
    <w:nsid w:val="27C55EE2"/>
    <w:multiLevelType w:val="hybridMultilevel"/>
    <w:tmpl w:val="C154311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1" w15:restartNumberingAfterBreak="0">
    <w:nsid w:val="29F9616A"/>
    <w:multiLevelType w:val="hybridMultilevel"/>
    <w:tmpl w:val="F392C0C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2DDD2939"/>
    <w:multiLevelType w:val="hybridMultilevel"/>
    <w:tmpl w:val="62E6915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36813247"/>
    <w:multiLevelType w:val="hybridMultilevel"/>
    <w:tmpl w:val="133C525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3AB326F2"/>
    <w:multiLevelType w:val="multilevel"/>
    <w:tmpl w:val="79AE94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1854D14"/>
    <w:multiLevelType w:val="hybridMultilevel"/>
    <w:tmpl w:val="7928947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459D4AED"/>
    <w:multiLevelType w:val="hybridMultilevel"/>
    <w:tmpl w:val="130E778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7" w15:restartNumberingAfterBreak="0">
    <w:nsid w:val="4B0B1E0C"/>
    <w:multiLevelType w:val="hybridMultilevel"/>
    <w:tmpl w:val="254E99A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8" w15:restartNumberingAfterBreak="0">
    <w:nsid w:val="4BA7080C"/>
    <w:multiLevelType w:val="hybridMultilevel"/>
    <w:tmpl w:val="C0C60416"/>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9" w15:restartNumberingAfterBreak="0">
    <w:nsid w:val="52194149"/>
    <w:multiLevelType w:val="hybridMultilevel"/>
    <w:tmpl w:val="B016C85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0" w15:restartNumberingAfterBreak="0">
    <w:nsid w:val="5968265C"/>
    <w:multiLevelType w:val="hybridMultilevel"/>
    <w:tmpl w:val="9EB044F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5A3328C4"/>
    <w:multiLevelType w:val="multilevel"/>
    <w:tmpl w:val="10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22" w15:restartNumberingAfterBreak="0">
    <w:nsid w:val="5AA36381"/>
    <w:multiLevelType w:val="hybridMultilevel"/>
    <w:tmpl w:val="0C00D5B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5AE25547"/>
    <w:multiLevelType w:val="hybridMultilevel"/>
    <w:tmpl w:val="7AEE9DB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4" w15:restartNumberingAfterBreak="0">
    <w:nsid w:val="5C810F54"/>
    <w:multiLevelType w:val="hybridMultilevel"/>
    <w:tmpl w:val="65F0114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5" w15:restartNumberingAfterBreak="0">
    <w:nsid w:val="5E231F9D"/>
    <w:multiLevelType w:val="hybridMultilevel"/>
    <w:tmpl w:val="075EDCB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5F882D8E"/>
    <w:multiLevelType w:val="hybridMultilevel"/>
    <w:tmpl w:val="B5F6462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612C1F09"/>
    <w:multiLevelType w:val="hybridMultilevel"/>
    <w:tmpl w:val="B9AA57E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8" w15:restartNumberingAfterBreak="0">
    <w:nsid w:val="62E544D9"/>
    <w:multiLevelType w:val="hybridMultilevel"/>
    <w:tmpl w:val="07E07C9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9" w15:restartNumberingAfterBreak="0">
    <w:nsid w:val="64B5304F"/>
    <w:multiLevelType w:val="hybridMultilevel"/>
    <w:tmpl w:val="2668CB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15:restartNumberingAfterBreak="0">
    <w:nsid w:val="68960A7E"/>
    <w:multiLevelType w:val="hybridMultilevel"/>
    <w:tmpl w:val="4B8811C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1" w15:restartNumberingAfterBreak="0">
    <w:nsid w:val="6BCA71EF"/>
    <w:multiLevelType w:val="hybridMultilevel"/>
    <w:tmpl w:val="569CF58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2" w15:restartNumberingAfterBreak="0">
    <w:nsid w:val="6C1D6B46"/>
    <w:multiLevelType w:val="hybridMultilevel"/>
    <w:tmpl w:val="E7E627C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3" w15:restartNumberingAfterBreak="0">
    <w:nsid w:val="6C9427EE"/>
    <w:multiLevelType w:val="hybridMultilevel"/>
    <w:tmpl w:val="7E82A73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4" w15:restartNumberingAfterBreak="0">
    <w:nsid w:val="72782FFD"/>
    <w:multiLevelType w:val="hybridMultilevel"/>
    <w:tmpl w:val="81E49A70"/>
    <w:lvl w:ilvl="0" w:tplc="100C000F">
      <w:start w:val="1"/>
      <w:numFmt w:val="decimal"/>
      <w:lvlText w:val="%1."/>
      <w:lvlJc w:val="left"/>
      <w:pPr>
        <w:ind w:left="720" w:hanging="360"/>
      </w:pPr>
      <w:rPr>
        <w:rFont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5" w15:restartNumberingAfterBreak="0">
    <w:nsid w:val="77762CF2"/>
    <w:multiLevelType w:val="hybridMultilevel"/>
    <w:tmpl w:val="0938EFF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6" w15:restartNumberingAfterBreak="0">
    <w:nsid w:val="7ABD7CEF"/>
    <w:multiLevelType w:val="hybridMultilevel"/>
    <w:tmpl w:val="1A989732"/>
    <w:lvl w:ilvl="0" w:tplc="EE7490DA">
      <w:start w:val="1"/>
      <w:numFmt w:val="decimal"/>
      <w:lvlText w:val="%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7" w15:restartNumberingAfterBreak="0">
    <w:nsid w:val="7B456464"/>
    <w:multiLevelType w:val="hybridMultilevel"/>
    <w:tmpl w:val="7C50AE9E"/>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8" w15:restartNumberingAfterBreak="0">
    <w:nsid w:val="7D7F4639"/>
    <w:multiLevelType w:val="hybridMultilevel"/>
    <w:tmpl w:val="590EF1C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num w:numId="1">
    <w:abstractNumId w:val="12"/>
  </w:num>
  <w:num w:numId="2">
    <w:abstractNumId w:val="30"/>
  </w:num>
  <w:num w:numId="3">
    <w:abstractNumId w:val="38"/>
  </w:num>
  <w:num w:numId="4">
    <w:abstractNumId w:val="6"/>
  </w:num>
  <w:num w:numId="5">
    <w:abstractNumId w:val="35"/>
  </w:num>
  <w:num w:numId="6">
    <w:abstractNumId w:val="18"/>
  </w:num>
  <w:num w:numId="7">
    <w:abstractNumId w:val="10"/>
  </w:num>
  <w:num w:numId="8">
    <w:abstractNumId w:val="19"/>
  </w:num>
  <w:num w:numId="9">
    <w:abstractNumId w:val="28"/>
  </w:num>
  <w:num w:numId="10">
    <w:abstractNumId w:val="15"/>
  </w:num>
  <w:num w:numId="11">
    <w:abstractNumId w:val="34"/>
  </w:num>
  <w:num w:numId="12">
    <w:abstractNumId w:val="16"/>
  </w:num>
  <w:num w:numId="13">
    <w:abstractNumId w:val="1"/>
  </w:num>
  <w:num w:numId="14">
    <w:abstractNumId w:val="24"/>
  </w:num>
  <w:num w:numId="15">
    <w:abstractNumId w:val="9"/>
  </w:num>
  <w:num w:numId="16">
    <w:abstractNumId w:val="33"/>
  </w:num>
  <w:num w:numId="17">
    <w:abstractNumId w:val="17"/>
  </w:num>
  <w:num w:numId="18">
    <w:abstractNumId w:val="32"/>
  </w:num>
  <w:num w:numId="19">
    <w:abstractNumId w:val="37"/>
  </w:num>
  <w:num w:numId="20">
    <w:abstractNumId w:val="3"/>
  </w:num>
  <w:num w:numId="21">
    <w:abstractNumId w:val="27"/>
  </w:num>
  <w:num w:numId="22">
    <w:abstractNumId w:val="0"/>
  </w:num>
  <w:num w:numId="23">
    <w:abstractNumId w:val="26"/>
  </w:num>
  <w:num w:numId="24">
    <w:abstractNumId w:val="21"/>
  </w:num>
  <w:num w:numId="25">
    <w:abstractNumId w:val="36"/>
  </w:num>
  <w:num w:numId="26">
    <w:abstractNumId w:val="36"/>
    <w:lvlOverride w:ilvl="0">
      <w:startOverride w:val="1"/>
    </w:lvlOverride>
  </w:num>
  <w:num w:numId="27">
    <w:abstractNumId w:val="36"/>
    <w:lvlOverride w:ilvl="0">
      <w:startOverride w:val="1"/>
    </w:lvlOverride>
  </w:num>
  <w:num w:numId="28">
    <w:abstractNumId w:val="36"/>
    <w:lvlOverride w:ilvl="0">
      <w:startOverride w:val="1"/>
    </w:lvlOverride>
  </w:num>
  <w:num w:numId="29">
    <w:abstractNumId w:val="5"/>
  </w:num>
  <w:num w:numId="30">
    <w:abstractNumId w:val="5"/>
    <w:lvlOverride w:ilvl="0">
      <w:startOverride w:val="1"/>
    </w:lvlOverride>
  </w:num>
  <w:num w:numId="31">
    <w:abstractNumId w:val="2"/>
  </w:num>
  <w:num w:numId="32">
    <w:abstractNumId w:val="2"/>
    <w:lvlOverride w:ilvl="0">
      <w:startOverride w:val="1"/>
    </w:lvlOverride>
  </w:num>
  <w:num w:numId="33">
    <w:abstractNumId w:val="2"/>
    <w:lvlOverride w:ilvl="0">
      <w:startOverride w:val="1"/>
    </w:lvlOverride>
  </w:num>
  <w:num w:numId="34">
    <w:abstractNumId w:val="8"/>
  </w:num>
  <w:num w:numId="35">
    <w:abstractNumId w:val="14"/>
  </w:num>
  <w:num w:numId="36">
    <w:abstractNumId w:val="7"/>
  </w:num>
  <w:num w:numId="37">
    <w:abstractNumId w:val="11"/>
  </w:num>
  <w:num w:numId="38">
    <w:abstractNumId w:val="20"/>
  </w:num>
  <w:num w:numId="39">
    <w:abstractNumId w:val="29"/>
  </w:num>
  <w:num w:numId="40">
    <w:abstractNumId w:val="13"/>
  </w:num>
  <w:num w:numId="41">
    <w:abstractNumId w:val="25"/>
  </w:num>
  <w:num w:numId="42">
    <w:abstractNumId w:val="23"/>
  </w:num>
  <w:num w:numId="43">
    <w:abstractNumId w:val="31"/>
  </w:num>
  <w:num w:numId="44">
    <w:abstractNumId w:val="4"/>
  </w:num>
  <w:num w:numId="45">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ulien Rochat">
    <w15:presenceInfo w15:providerId="None" w15:userId="Julien Rocha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r-CH" w:vendorID="64" w:dllVersion="6" w:nlCheck="1" w:checkStyle="0"/>
  <w:activeWritingStyle w:appName="MSWord" w:lang="en-CA" w:vendorID="64" w:dllVersion="6" w:nlCheck="1" w:checkStyle="0"/>
  <w:activeWritingStyle w:appName="MSWord" w:lang="fr-FR" w:vendorID="64" w:dllVersion="6" w:nlCheck="1" w:checkStyle="0"/>
  <w:activeWritingStyle w:appName="MSWord" w:lang="fr-CH" w:vendorID="64" w:dllVersion="4096" w:nlCheck="1" w:checkStyle="0"/>
  <w:activeWritingStyle w:appName="MSWord" w:lang="en-CA" w:vendorID="64" w:dllVersion="4096" w:nlCheck="1" w:checkStyle="0"/>
  <w:activeWritingStyle w:appName="MSWord" w:lang="fr-FR" w:vendorID="64" w:dllVersion="4096" w:nlCheck="1" w:checkStyle="0"/>
  <w:trackRevisions/>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33E5"/>
    <w:rsid w:val="000028EF"/>
    <w:rsid w:val="0000307A"/>
    <w:rsid w:val="00006746"/>
    <w:rsid w:val="000070B0"/>
    <w:rsid w:val="000119BF"/>
    <w:rsid w:val="00014925"/>
    <w:rsid w:val="000158AB"/>
    <w:rsid w:val="000223E5"/>
    <w:rsid w:val="00030EE9"/>
    <w:rsid w:val="00034CD7"/>
    <w:rsid w:val="0004405E"/>
    <w:rsid w:val="000629D8"/>
    <w:rsid w:val="0006492F"/>
    <w:rsid w:val="0006583E"/>
    <w:rsid w:val="00071328"/>
    <w:rsid w:val="00076EC1"/>
    <w:rsid w:val="000777DC"/>
    <w:rsid w:val="00083720"/>
    <w:rsid w:val="00085785"/>
    <w:rsid w:val="00086C6F"/>
    <w:rsid w:val="0009544C"/>
    <w:rsid w:val="00095987"/>
    <w:rsid w:val="000A3221"/>
    <w:rsid w:val="000B5047"/>
    <w:rsid w:val="000C69DC"/>
    <w:rsid w:val="000D55A0"/>
    <w:rsid w:val="000D76EC"/>
    <w:rsid w:val="000E349F"/>
    <w:rsid w:val="000E65FB"/>
    <w:rsid w:val="000E7E0C"/>
    <w:rsid w:val="000F2DE2"/>
    <w:rsid w:val="000F7865"/>
    <w:rsid w:val="00102ADC"/>
    <w:rsid w:val="00103419"/>
    <w:rsid w:val="001054C5"/>
    <w:rsid w:val="00110291"/>
    <w:rsid w:val="00110E7E"/>
    <w:rsid w:val="0011103A"/>
    <w:rsid w:val="00113FA8"/>
    <w:rsid w:val="001239A7"/>
    <w:rsid w:val="00124BDA"/>
    <w:rsid w:val="001268DD"/>
    <w:rsid w:val="00130767"/>
    <w:rsid w:val="00130D9D"/>
    <w:rsid w:val="001317A5"/>
    <w:rsid w:val="0013234B"/>
    <w:rsid w:val="001346F2"/>
    <w:rsid w:val="00134A30"/>
    <w:rsid w:val="00142559"/>
    <w:rsid w:val="00143D69"/>
    <w:rsid w:val="00150626"/>
    <w:rsid w:val="00153CCC"/>
    <w:rsid w:val="001541DF"/>
    <w:rsid w:val="00167F56"/>
    <w:rsid w:val="00180795"/>
    <w:rsid w:val="00180DBE"/>
    <w:rsid w:val="001828FD"/>
    <w:rsid w:val="0018294A"/>
    <w:rsid w:val="001A38E1"/>
    <w:rsid w:val="001A4EF3"/>
    <w:rsid w:val="001A542C"/>
    <w:rsid w:val="001B0267"/>
    <w:rsid w:val="001B44B3"/>
    <w:rsid w:val="001B5BEB"/>
    <w:rsid w:val="001C303B"/>
    <w:rsid w:val="001C4A2E"/>
    <w:rsid w:val="001C7BAB"/>
    <w:rsid w:val="001D2D4A"/>
    <w:rsid w:val="001D70AD"/>
    <w:rsid w:val="001E5129"/>
    <w:rsid w:val="001F3C44"/>
    <w:rsid w:val="001F4574"/>
    <w:rsid w:val="00202410"/>
    <w:rsid w:val="0021127D"/>
    <w:rsid w:val="00213AB9"/>
    <w:rsid w:val="00214AD0"/>
    <w:rsid w:val="00215A2C"/>
    <w:rsid w:val="0022153C"/>
    <w:rsid w:val="00221FC6"/>
    <w:rsid w:val="002232C9"/>
    <w:rsid w:val="00242112"/>
    <w:rsid w:val="00246D4B"/>
    <w:rsid w:val="00247999"/>
    <w:rsid w:val="00247F44"/>
    <w:rsid w:val="00250ECC"/>
    <w:rsid w:val="00251C51"/>
    <w:rsid w:val="002533BC"/>
    <w:rsid w:val="00261271"/>
    <w:rsid w:val="00273766"/>
    <w:rsid w:val="00276253"/>
    <w:rsid w:val="00290DB6"/>
    <w:rsid w:val="00294BF5"/>
    <w:rsid w:val="00295053"/>
    <w:rsid w:val="002A49D7"/>
    <w:rsid w:val="002A5824"/>
    <w:rsid w:val="002B576B"/>
    <w:rsid w:val="002B5FA5"/>
    <w:rsid w:val="002D1CB1"/>
    <w:rsid w:val="002D3A7E"/>
    <w:rsid w:val="002D5C42"/>
    <w:rsid w:val="002E3942"/>
    <w:rsid w:val="002E4C90"/>
    <w:rsid w:val="002E709A"/>
    <w:rsid w:val="002F19FC"/>
    <w:rsid w:val="002F2EE4"/>
    <w:rsid w:val="00305E2E"/>
    <w:rsid w:val="00307BBA"/>
    <w:rsid w:val="00315813"/>
    <w:rsid w:val="0031713B"/>
    <w:rsid w:val="0032158D"/>
    <w:rsid w:val="00321B97"/>
    <w:rsid w:val="00325AAD"/>
    <w:rsid w:val="00326129"/>
    <w:rsid w:val="00331D32"/>
    <w:rsid w:val="00331D74"/>
    <w:rsid w:val="003325B6"/>
    <w:rsid w:val="00341D92"/>
    <w:rsid w:val="00347AC4"/>
    <w:rsid w:val="0035579D"/>
    <w:rsid w:val="003562B8"/>
    <w:rsid w:val="003751AC"/>
    <w:rsid w:val="00376DD0"/>
    <w:rsid w:val="00381F3B"/>
    <w:rsid w:val="003828A5"/>
    <w:rsid w:val="00383DF2"/>
    <w:rsid w:val="00387D6D"/>
    <w:rsid w:val="00390A83"/>
    <w:rsid w:val="00391559"/>
    <w:rsid w:val="003928DC"/>
    <w:rsid w:val="00392954"/>
    <w:rsid w:val="003A2A3A"/>
    <w:rsid w:val="003A55DC"/>
    <w:rsid w:val="003B0DC6"/>
    <w:rsid w:val="003B1938"/>
    <w:rsid w:val="003B2A83"/>
    <w:rsid w:val="003C33D5"/>
    <w:rsid w:val="003C7BC2"/>
    <w:rsid w:val="003D2379"/>
    <w:rsid w:val="003D2F8C"/>
    <w:rsid w:val="003D6510"/>
    <w:rsid w:val="003D6A79"/>
    <w:rsid w:val="003D70BB"/>
    <w:rsid w:val="003E5FF6"/>
    <w:rsid w:val="003F0783"/>
    <w:rsid w:val="003F17AA"/>
    <w:rsid w:val="003F2977"/>
    <w:rsid w:val="003F38FC"/>
    <w:rsid w:val="003F3FE0"/>
    <w:rsid w:val="003F5296"/>
    <w:rsid w:val="003F768B"/>
    <w:rsid w:val="00401020"/>
    <w:rsid w:val="00404769"/>
    <w:rsid w:val="00405D41"/>
    <w:rsid w:val="004067E5"/>
    <w:rsid w:val="00412070"/>
    <w:rsid w:val="00412E84"/>
    <w:rsid w:val="00413386"/>
    <w:rsid w:val="004168B9"/>
    <w:rsid w:val="00420D70"/>
    <w:rsid w:val="00422FC3"/>
    <w:rsid w:val="00426D2A"/>
    <w:rsid w:val="0043231E"/>
    <w:rsid w:val="00435AEE"/>
    <w:rsid w:val="00437E32"/>
    <w:rsid w:val="00437FB6"/>
    <w:rsid w:val="00443FE3"/>
    <w:rsid w:val="0045011A"/>
    <w:rsid w:val="00452D5E"/>
    <w:rsid w:val="00455E63"/>
    <w:rsid w:val="004576CA"/>
    <w:rsid w:val="0046310E"/>
    <w:rsid w:val="00463BC5"/>
    <w:rsid w:val="00464046"/>
    <w:rsid w:val="00473CE7"/>
    <w:rsid w:val="00474916"/>
    <w:rsid w:val="00475248"/>
    <w:rsid w:val="004806D4"/>
    <w:rsid w:val="00484249"/>
    <w:rsid w:val="00484ACE"/>
    <w:rsid w:val="004909E0"/>
    <w:rsid w:val="00493ECA"/>
    <w:rsid w:val="00494485"/>
    <w:rsid w:val="004A0747"/>
    <w:rsid w:val="004A258A"/>
    <w:rsid w:val="004A2BF4"/>
    <w:rsid w:val="004A68B0"/>
    <w:rsid w:val="004B1F45"/>
    <w:rsid w:val="004B5230"/>
    <w:rsid w:val="004B67AC"/>
    <w:rsid w:val="004E322D"/>
    <w:rsid w:val="004E3E47"/>
    <w:rsid w:val="004E5195"/>
    <w:rsid w:val="004F48BA"/>
    <w:rsid w:val="004F5F7C"/>
    <w:rsid w:val="00503FA5"/>
    <w:rsid w:val="0050632C"/>
    <w:rsid w:val="00513138"/>
    <w:rsid w:val="00513EC6"/>
    <w:rsid w:val="00515FF6"/>
    <w:rsid w:val="005213CD"/>
    <w:rsid w:val="005252B8"/>
    <w:rsid w:val="00525518"/>
    <w:rsid w:val="00526B38"/>
    <w:rsid w:val="00530B3C"/>
    <w:rsid w:val="005348D3"/>
    <w:rsid w:val="00544617"/>
    <w:rsid w:val="00547E4B"/>
    <w:rsid w:val="00550208"/>
    <w:rsid w:val="00550B99"/>
    <w:rsid w:val="00553073"/>
    <w:rsid w:val="00576DC9"/>
    <w:rsid w:val="005776F9"/>
    <w:rsid w:val="00581C00"/>
    <w:rsid w:val="00581D10"/>
    <w:rsid w:val="00586FBE"/>
    <w:rsid w:val="00590141"/>
    <w:rsid w:val="00591F4C"/>
    <w:rsid w:val="005A35D9"/>
    <w:rsid w:val="005A4D41"/>
    <w:rsid w:val="005B6EF2"/>
    <w:rsid w:val="005B7C12"/>
    <w:rsid w:val="005C30A9"/>
    <w:rsid w:val="005C75E1"/>
    <w:rsid w:val="005C7DAD"/>
    <w:rsid w:val="005D4189"/>
    <w:rsid w:val="005D4615"/>
    <w:rsid w:val="005D5642"/>
    <w:rsid w:val="005D6A8F"/>
    <w:rsid w:val="005E1FBA"/>
    <w:rsid w:val="005E5EBA"/>
    <w:rsid w:val="005E7379"/>
    <w:rsid w:val="005F488B"/>
    <w:rsid w:val="005F5E0F"/>
    <w:rsid w:val="005F733B"/>
    <w:rsid w:val="00602593"/>
    <w:rsid w:val="00603741"/>
    <w:rsid w:val="006045F9"/>
    <w:rsid w:val="00605DCD"/>
    <w:rsid w:val="00611CBC"/>
    <w:rsid w:val="00613435"/>
    <w:rsid w:val="006141FE"/>
    <w:rsid w:val="00620869"/>
    <w:rsid w:val="006330BE"/>
    <w:rsid w:val="00642302"/>
    <w:rsid w:val="00644A68"/>
    <w:rsid w:val="0065167A"/>
    <w:rsid w:val="006545B1"/>
    <w:rsid w:val="00661ECA"/>
    <w:rsid w:val="00667932"/>
    <w:rsid w:val="00670887"/>
    <w:rsid w:val="006725FC"/>
    <w:rsid w:val="00676C1E"/>
    <w:rsid w:val="00680331"/>
    <w:rsid w:val="00680E89"/>
    <w:rsid w:val="006818EC"/>
    <w:rsid w:val="0068498F"/>
    <w:rsid w:val="006864B1"/>
    <w:rsid w:val="00691069"/>
    <w:rsid w:val="006939DA"/>
    <w:rsid w:val="006A3AAC"/>
    <w:rsid w:val="006A69D1"/>
    <w:rsid w:val="006B27FF"/>
    <w:rsid w:val="006B481F"/>
    <w:rsid w:val="006B6D96"/>
    <w:rsid w:val="006B7257"/>
    <w:rsid w:val="006C1D3C"/>
    <w:rsid w:val="006C62B1"/>
    <w:rsid w:val="006D00D2"/>
    <w:rsid w:val="006D1A98"/>
    <w:rsid w:val="006D2C5B"/>
    <w:rsid w:val="006D3A40"/>
    <w:rsid w:val="006E0564"/>
    <w:rsid w:val="006E33FC"/>
    <w:rsid w:val="006F60BC"/>
    <w:rsid w:val="006F7C74"/>
    <w:rsid w:val="00700F53"/>
    <w:rsid w:val="00705FBC"/>
    <w:rsid w:val="00707E59"/>
    <w:rsid w:val="00712C06"/>
    <w:rsid w:val="00716164"/>
    <w:rsid w:val="007161FB"/>
    <w:rsid w:val="007245C0"/>
    <w:rsid w:val="00726F31"/>
    <w:rsid w:val="00741C4A"/>
    <w:rsid w:val="00741EDC"/>
    <w:rsid w:val="0076242A"/>
    <w:rsid w:val="0076264B"/>
    <w:rsid w:val="007715BB"/>
    <w:rsid w:val="007736AA"/>
    <w:rsid w:val="00780135"/>
    <w:rsid w:val="00780D38"/>
    <w:rsid w:val="00783FC3"/>
    <w:rsid w:val="00791AD5"/>
    <w:rsid w:val="007965DB"/>
    <w:rsid w:val="007A663D"/>
    <w:rsid w:val="007A6B07"/>
    <w:rsid w:val="007A776A"/>
    <w:rsid w:val="007B46A2"/>
    <w:rsid w:val="007C2EE8"/>
    <w:rsid w:val="007C535F"/>
    <w:rsid w:val="007C617C"/>
    <w:rsid w:val="007E2770"/>
    <w:rsid w:val="007E6040"/>
    <w:rsid w:val="007F1780"/>
    <w:rsid w:val="007F26CA"/>
    <w:rsid w:val="007F6376"/>
    <w:rsid w:val="00805694"/>
    <w:rsid w:val="00805940"/>
    <w:rsid w:val="0080677E"/>
    <w:rsid w:val="0081401B"/>
    <w:rsid w:val="00814781"/>
    <w:rsid w:val="00814B96"/>
    <w:rsid w:val="008163A4"/>
    <w:rsid w:val="00816452"/>
    <w:rsid w:val="008211DC"/>
    <w:rsid w:val="008228C3"/>
    <w:rsid w:val="00822F9D"/>
    <w:rsid w:val="00825C0C"/>
    <w:rsid w:val="00831580"/>
    <w:rsid w:val="00833674"/>
    <w:rsid w:val="00840A2D"/>
    <w:rsid w:val="00841CC0"/>
    <w:rsid w:val="00844425"/>
    <w:rsid w:val="00850D32"/>
    <w:rsid w:val="008526DF"/>
    <w:rsid w:val="00861F3B"/>
    <w:rsid w:val="008641ED"/>
    <w:rsid w:val="00872B78"/>
    <w:rsid w:val="00874ED3"/>
    <w:rsid w:val="00877DE5"/>
    <w:rsid w:val="00882AE5"/>
    <w:rsid w:val="00886378"/>
    <w:rsid w:val="008950C7"/>
    <w:rsid w:val="008A0C2F"/>
    <w:rsid w:val="008A590C"/>
    <w:rsid w:val="008B0BC3"/>
    <w:rsid w:val="008B2789"/>
    <w:rsid w:val="008B53BC"/>
    <w:rsid w:val="008B67D2"/>
    <w:rsid w:val="008C5EED"/>
    <w:rsid w:val="008C7801"/>
    <w:rsid w:val="008D2248"/>
    <w:rsid w:val="008E5CAC"/>
    <w:rsid w:val="008E6F73"/>
    <w:rsid w:val="008F068F"/>
    <w:rsid w:val="008F4249"/>
    <w:rsid w:val="008F5D6E"/>
    <w:rsid w:val="00901B32"/>
    <w:rsid w:val="009032C5"/>
    <w:rsid w:val="0090551C"/>
    <w:rsid w:val="00906867"/>
    <w:rsid w:val="00907828"/>
    <w:rsid w:val="00907BEA"/>
    <w:rsid w:val="00914CA8"/>
    <w:rsid w:val="00916689"/>
    <w:rsid w:val="0092422E"/>
    <w:rsid w:val="00927675"/>
    <w:rsid w:val="009349DC"/>
    <w:rsid w:val="009420C8"/>
    <w:rsid w:val="0094216A"/>
    <w:rsid w:val="00943973"/>
    <w:rsid w:val="00947820"/>
    <w:rsid w:val="0095073C"/>
    <w:rsid w:val="00952A29"/>
    <w:rsid w:val="009533E5"/>
    <w:rsid w:val="00954F29"/>
    <w:rsid w:val="009616BD"/>
    <w:rsid w:val="00961B59"/>
    <w:rsid w:val="00963A92"/>
    <w:rsid w:val="009672AA"/>
    <w:rsid w:val="00980C93"/>
    <w:rsid w:val="00982E6C"/>
    <w:rsid w:val="00985378"/>
    <w:rsid w:val="00992118"/>
    <w:rsid w:val="0099226A"/>
    <w:rsid w:val="00997BA3"/>
    <w:rsid w:val="009A4C87"/>
    <w:rsid w:val="009B2CA7"/>
    <w:rsid w:val="009B2F31"/>
    <w:rsid w:val="009B404E"/>
    <w:rsid w:val="009B5581"/>
    <w:rsid w:val="009B581D"/>
    <w:rsid w:val="009B6C6F"/>
    <w:rsid w:val="009D0148"/>
    <w:rsid w:val="009D1EF2"/>
    <w:rsid w:val="009E2768"/>
    <w:rsid w:val="009E4A8D"/>
    <w:rsid w:val="009E4D70"/>
    <w:rsid w:val="009F047D"/>
    <w:rsid w:val="009F508E"/>
    <w:rsid w:val="009F7428"/>
    <w:rsid w:val="00A06C4A"/>
    <w:rsid w:val="00A13382"/>
    <w:rsid w:val="00A133BA"/>
    <w:rsid w:val="00A13435"/>
    <w:rsid w:val="00A15887"/>
    <w:rsid w:val="00A160B5"/>
    <w:rsid w:val="00A208AD"/>
    <w:rsid w:val="00A245E8"/>
    <w:rsid w:val="00A30B0E"/>
    <w:rsid w:val="00A32890"/>
    <w:rsid w:val="00A356C0"/>
    <w:rsid w:val="00A35929"/>
    <w:rsid w:val="00A36FCB"/>
    <w:rsid w:val="00A375E7"/>
    <w:rsid w:val="00A4004B"/>
    <w:rsid w:val="00A4182D"/>
    <w:rsid w:val="00A43B2F"/>
    <w:rsid w:val="00A544ED"/>
    <w:rsid w:val="00A61749"/>
    <w:rsid w:val="00A66269"/>
    <w:rsid w:val="00A75C32"/>
    <w:rsid w:val="00A8508E"/>
    <w:rsid w:val="00A8516F"/>
    <w:rsid w:val="00A87A7E"/>
    <w:rsid w:val="00A92098"/>
    <w:rsid w:val="00A925EC"/>
    <w:rsid w:val="00A92D35"/>
    <w:rsid w:val="00A977BB"/>
    <w:rsid w:val="00AA0DE7"/>
    <w:rsid w:val="00AA2445"/>
    <w:rsid w:val="00AA7EF6"/>
    <w:rsid w:val="00AB0A3F"/>
    <w:rsid w:val="00AB5614"/>
    <w:rsid w:val="00AC2C3D"/>
    <w:rsid w:val="00AC2FBF"/>
    <w:rsid w:val="00AD0EE0"/>
    <w:rsid w:val="00AD2CCB"/>
    <w:rsid w:val="00AD3D89"/>
    <w:rsid w:val="00AD5328"/>
    <w:rsid w:val="00AD57A6"/>
    <w:rsid w:val="00AD61C9"/>
    <w:rsid w:val="00AE7AE3"/>
    <w:rsid w:val="00AF035D"/>
    <w:rsid w:val="00AF436A"/>
    <w:rsid w:val="00B02ADE"/>
    <w:rsid w:val="00B0323B"/>
    <w:rsid w:val="00B0447F"/>
    <w:rsid w:val="00B05CA6"/>
    <w:rsid w:val="00B10171"/>
    <w:rsid w:val="00B10C3C"/>
    <w:rsid w:val="00B1204E"/>
    <w:rsid w:val="00B14A6E"/>
    <w:rsid w:val="00B14C59"/>
    <w:rsid w:val="00B15F7A"/>
    <w:rsid w:val="00B20A12"/>
    <w:rsid w:val="00B26C92"/>
    <w:rsid w:val="00B423D2"/>
    <w:rsid w:val="00B42EDC"/>
    <w:rsid w:val="00B43927"/>
    <w:rsid w:val="00B45347"/>
    <w:rsid w:val="00B52A8D"/>
    <w:rsid w:val="00B57DD1"/>
    <w:rsid w:val="00B63339"/>
    <w:rsid w:val="00B6631B"/>
    <w:rsid w:val="00B66F2C"/>
    <w:rsid w:val="00B67004"/>
    <w:rsid w:val="00B73574"/>
    <w:rsid w:val="00B74048"/>
    <w:rsid w:val="00B74ED4"/>
    <w:rsid w:val="00B80235"/>
    <w:rsid w:val="00B8066B"/>
    <w:rsid w:val="00B81827"/>
    <w:rsid w:val="00B84A6B"/>
    <w:rsid w:val="00B86FC0"/>
    <w:rsid w:val="00B90B68"/>
    <w:rsid w:val="00B91246"/>
    <w:rsid w:val="00B92188"/>
    <w:rsid w:val="00B92ED9"/>
    <w:rsid w:val="00B93A12"/>
    <w:rsid w:val="00BA1EDF"/>
    <w:rsid w:val="00BA47B0"/>
    <w:rsid w:val="00BA5D3A"/>
    <w:rsid w:val="00BA6B5D"/>
    <w:rsid w:val="00BB1AA3"/>
    <w:rsid w:val="00BB3300"/>
    <w:rsid w:val="00BB61AE"/>
    <w:rsid w:val="00BC0713"/>
    <w:rsid w:val="00BC0E7E"/>
    <w:rsid w:val="00BC766C"/>
    <w:rsid w:val="00BD09D6"/>
    <w:rsid w:val="00BD0E07"/>
    <w:rsid w:val="00BE6E34"/>
    <w:rsid w:val="00BF082A"/>
    <w:rsid w:val="00BF1365"/>
    <w:rsid w:val="00BF3131"/>
    <w:rsid w:val="00BF3505"/>
    <w:rsid w:val="00BF59CB"/>
    <w:rsid w:val="00C0229D"/>
    <w:rsid w:val="00C04ECF"/>
    <w:rsid w:val="00C061A2"/>
    <w:rsid w:val="00C07696"/>
    <w:rsid w:val="00C1483E"/>
    <w:rsid w:val="00C1592F"/>
    <w:rsid w:val="00C17105"/>
    <w:rsid w:val="00C17E45"/>
    <w:rsid w:val="00C21738"/>
    <w:rsid w:val="00C218F3"/>
    <w:rsid w:val="00C24CD0"/>
    <w:rsid w:val="00C40FBA"/>
    <w:rsid w:val="00C42A18"/>
    <w:rsid w:val="00C56B28"/>
    <w:rsid w:val="00C677A1"/>
    <w:rsid w:val="00C67F18"/>
    <w:rsid w:val="00C706BB"/>
    <w:rsid w:val="00C75706"/>
    <w:rsid w:val="00C76823"/>
    <w:rsid w:val="00C83274"/>
    <w:rsid w:val="00C84548"/>
    <w:rsid w:val="00C861E0"/>
    <w:rsid w:val="00C8683D"/>
    <w:rsid w:val="00C87092"/>
    <w:rsid w:val="00C92FE5"/>
    <w:rsid w:val="00C9742C"/>
    <w:rsid w:val="00CA47C2"/>
    <w:rsid w:val="00CB09DD"/>
    <w:rsid w:val="00CB41B1"/>
    <w:rsid w:val="00CB484B"/>
    <w:rsid w:val="00CC0647"/>
    <w:rsid w:val="00CC0A8B"/>
    <w:rsid w:val="00CC3139"/>
    <w:rsid w:val="00CD3419"/>
    <w:rsid w:val="00CD4A7B"/>
    <w:rsid w:val="00CE163D"/>
    <w:rsid w:val="00CE4AAE"/>
    <w:rsid w:val="00CE697C"/>
    <w:rsid w:val="00CF0426"/>
    <w:rsid w:val="00CF242B"/>
    <w:rsid w:val="00CF49FF"/>
    <w:rsid w:val="00D007A9"/>
    <w:rsid w:val="00D03F06"/>
    <w:rsid w:val="00D077AE"/>
    <w:rsid w:val="00D13D1B"/>
    <w:rsid w:val="00D3425A"/>
    <w:rsid w:val="00D36D11"/>
    <w:rsid w:val="00D41892"/>
    <w:rsid w:val="00D47082"/>
    <w:rsid w:val="00D55800"/>
    <w:rsid w:val="00D80E9C"/>
    <w:rsid w:val="00D875DF"/>
    <w:rsid w:val="00D93135"/>
    <w:rsid w:val="00D939FD"/>
    <w:rsid w:val="00D93DD0"/>
    <w:rsid w:val="00D9779B"/>
    <w:rsid w:val="00DA1BF7"/>
    <w:rsid w:val="00DA3D55"/>
    <w:rsid w:val="00DA5B6D"/>
    <w:rsid w:val="00DB081C"/>
    <w:rsid w:val="00DB3141"/>
    <w:rsid w:val="00DC30E2"/>
    <w:rsid w:val="00DC5ADB"/>
    <w:rsid w:val="00DD1683"/>
    <w:rsid w:val="00DD6D6D"/>
    <w:rsid w:val="00DE1ED0"/>
    <w:rsid w:val="00DE4942"/>
    <w:rsid w:val="00E02D1C"/>
    <w:rsid w:val="00E0501B"/>
    <w:rsid w:val="00E060B7"/>
    <w:rsid w:val="00E17BC7"/>
    <w:rsid w:val="00E210BF"/>
    <w:rsid w:val="00E252F3"/>
    <w:rsid w:val="00E30EAB"/>
    <w:rsid w:val="00E3208A"/>
    <w:rsid w:val="00E32385"/>
    <w:rsid w:val="00E327A6"/>
    <w:rsid w:val="00E53C48"/>
    <w:rsid w:val="00E701A6"/>
    <w:rsid w:val="00E722AF"/>
    <w:rsid w:val="00E805C3"/>
    <w:rsid w:val="00E80DF5"/>
    <w:rsid w:val="00E82D22"/>
    <w:rsid w:val="00E82E0F"/>
    <w:rsid w:val="00E86022"/>
    <w:rsid w:val="00E87A9B"/>
    <w:rsid w:val="00E960FD"/>
    <w:rsid w:val="00EB0310"/>
    <w:rsid w:val="00EB049C"/>
    <w:rsid w:val="00EB0500"/>
    <w:rsid w:val="00EB2ACC"/>
    <w:rsid w:val="00EB3AE7"/>
    <w:rsid w:val="00EB3B99"/>
    <w:rsid w:val="00EB67B6"/>
    <w:rsid w:val="00EB73CD"/>
    <w:rsid w:val="00EC0727"/>
    <w:rsid w:val="00EC3770"/>
    <w:rsid w:val="00EC5269"/>
    <w:rsid w:val="00EC7865"/>
    <w:rsid w:val="00ED1A53"/>
    <w:rsid w:val="00ED38F7"/>
    <w:rsid w:val="00ED3AF5"/>
    <w:rsid w:val="00ED6A5A"/>
    <w:rsid w:val="00EE0547"/>
    <w:rsid w:val="00EE336D"/>
    <w:rsid w:val="00EE5918"/>
    <w:rsid w:val="00EF3125"/>
    <w:rsid w:val="00EF4C1F"/>
    <w:rsid w:val="00EF4C58"/>
    <w:rsid w:val="00F10918"/>
    <w:rsid w:val="00F15D97"/>
    <w:rsid w:val="00F221A1"/>
    <w:rsid w:val="00F231B2"/>
    <w:rsid w:val="00F23365"/>
    <w:rsid w:val="00F301F9"/>
    <w:rsid w:val="00F31C59"/>
    <w:rsid w:val="00F35949"/>
    <w:rsid w:val="00F3740B"/>
    <w:rsid w:val="00F412EA"/>
    <w:rsid w:val="00F417D3"/>
    <w:rsid w:val="00F4672F"/>
    <w:rsid w:val="00F5065B"/>
    <w:rsid w:val="00F50B00"/>
    <w:rsid w:val="00F549B8"/>
    <w:rsid w:val="00F55A08"/>
    <w:rsid w:val="00F55C16"/>
    <w:rsid w:val="00F571A7"/>
    <w:rsid w:val="00F601D5"/>
    <w:rsid w:val="00F61917"/>
    <w:rsid w:val="00F6740A"/>
    <w:rsid w:val="00F82187"/>
    <w:rsid w:val="00F8534C"/>
    <w:rsid w:val="00F91700"/>
    <w:rsid w:val="00F91DA0"/>
    <w:rsid w:val="00F93C73"/>
    <w:rsid w:val="00F97C46"/>
    <w:rsid w:val="00FA02AB"/>
    <w:rsid w:val="00FA515F"/>
    <w:rsid w:val="00FA58AF"/>
    <w:rsid w:val="00FA6419"/>
    <w:rsid w:val="00FA7937"/>
    <w:rsid w:val="00FA7BC7"/>
    <w:rsid w:val="00FB21CE"/>
    <w:rsid w:val="00FB28AB"/>
    <w:rsid w:val="00FB3711"/>
    <w:rsid w:val="00FB6ED5"/>
    <w:rsid w:val="00FC42E8"/>
    <w:rsid w:val="00FC508D"/>
    <w:rsid w:val="00FD3ED2"/>
    <w:rsid w:val="00FD4128"/>
    <w:rsid w:val="00FD7111"/>
    <w:rsid w:val="00FE1A37"/>
    <w:rsid w:val="00FE2928"/>
    <w:rsid w:val="00FE3103"/>
    <w:rsid w:val="00FE34A3"/>
    <w:rsid w:val="00FF0B5E"/>
    <w:rsid w:val="00FF1B10"/>
    <w:rsid w:val="00FF716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12187B4"/>
  <w15:chartTrackingRefBased/>
  <w15:docId w15:val="{D169A2BC-B69E-4F23-877A-8CB5E3FBEC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484ACE"/>
    <w:pPr>
      <w:jc w:val="both"/>
    </w:pPr>
    <w:rPr>
      <w:sz w:val="24"/>
    </w:rPr>
  </w:style>
  <w:style w:type="paragraph" w:styleId="Titre1">
    <w:name w:val="heading 1"/>
    <w:basedOn w:val="Normal"/>
    <w:next w:val="Normal"/>
    <w:link w:val="Titre1Car"/>
    <w:uiPriority w:val="9"/>
    <w:qFormat/>
    <w:rsid w:val="00484ACE"/>
    <w:pPr>
      <w:keepNext/>
      <w:keepLines/>
      <w:pageBreakBefore/>
      <w:numPr>
        <w:numId w:val="24"/>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DD1683"/>
    <w:pPr>
      <w:keepNext/>
      <w:keepLines/>
      <w:numPr>
        <w:ilvl w:val="1"/>
        <w:numId w:val="24"/>
      </w:numPr>
      <w:spacing w:before="120" w:after="120"/>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iPriority w:val="9"/>
    <w:unhideWhenUsed/>
    <w:qFormat/>
    <w:rsid w:val="00315813"/>
    <w:pPr>
      <w:keepNext/>
      <w:keepLines/>
      <w:numPr>
        <w:ilvl w:val="2"/>
        <w:numId w:val="24"/>
      </w:numPr>
      <w:spacing w:before="40" w:after="0"/>
      <w:outlineLvl w:val="2"/>
    </w:pPr>
    <w:rPr>
      <w:rFonts w:asciiTheme="majorHAnsi" w:eastAsiaTheme="majorEastAsia" w:hAnsiTheme="majorHAnsi" w:cstheme="majorBidi"/>
      <w:color w:val="2E74B5" w:themeColor="accent1" w:themeShade="BF"/>
      <w:szCs w:val="24"/>
    </w:rPr>
  </w:style>
  <w:style w:type="paragraph" w:styleId="Titre4">
    <w:name w:val="heading 4"/>
    <w:basedOn w:val="Normal"/>
    <w:next w:val="Normal"/>
    <w:link w:val="Titre4Car"/>
    <w:uiPriority w:val="9"/>
    <w:unhideWhenUsed/>
    <w:qFormat/>
    <w:rsid w:val="00AD5328"/>
    <w:pPr>
      <w:keepNext/>
      <w:keepLines/>
      <w:numPr>
        <w:ilvl w:val="3"/>
        <w:numId w:val="24"/>
      </w:numPr>
      <w:spacing w:before="40" w:after="0"/>
      <w:outlineLvl w:val="3"/>
    </w:pPr>
    <w:rPr>
      <w:rFonts w:asciiTheme="majorHAnsi" w:eastAsiaTheme="majorEastAsia" w:hAnsiTheme="majorHAnsi" w:cstheme="majorBidi"/>
      <w:iCs/>
      <w:color w:val="2E74B5" w:themeColor="accent1" w:themeShade="BF"/>
    </w:rPr>
  </w:style>
  <w:style w:type="paragraph" w:styleId="Titre5">
    <w:name w:val="heading 5"/>
    <w:basedOn w:val="Normal"/>
    <w:next w:val="Normal"/>
    <w:link w:val="Titre5Car"/>
    <w:uiPriority w:val="9"/>
    <w:unhideWhenUsed/>
    <w:qFormat/>
    <w:rsid w:val="0050632C"/>
    <w:pPr>
      <w:keepNext/>
      <w:keepLines/>
      <w:numPr>
        <w:ilvl w:val="4"/>
        <w:numId w:val="24"/>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unhideWhenUsed/>
    <w:qFormat/>
    <w:rsid w:val="0050632C"/>
    <w:pPr>
      <w:keepNext/>
      <w:keepLines/>
      <w:numPr>
        <w:ilvl w:val="5"/>
        <w:numId w:val="24"/>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50632C"/>
    <w:pPr>
      <w:keepNext/>
      <w:keepLines/>
      <w:numPr>
        <w:ilvl w:val="6"/>
        <w:numId w:val="24"/>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50632C"/>
    <w:pPr>
      <w:keepNext/>
      <w:keepLines/>
      <w:numPr>
        <w:ilvl w:val="7"/>
        <w:numId w:val="24"/>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50632C"/>
    <w:pPr>
      <w:keepNext/>
      <w:keepLines/>
      <w:numPr>
        <w:ilvl w:val="8"/>
        <w:numId w:val="2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484ACE"/>
    <w:rPr>
      <w:rFonts w:asciiTheme="majorHAnsi" w:eastAsiaTheme="majorEastAsia" w:hAnsiTheme="majorHAnsi" w:cstheme="majorBidi"/>
      <w:color w:val="2E74B5" w:themeColor="accent1" w:themeShade="BF"/>
      <w:sz w:val="32"/>
      <w:szCs w:val="32"/>
    </w:rPr>
  </w:style>
  <w:style w:type="character" w:customStyle="1" w:styleId="Titre2Car">
    <w:name w:val="Titre 2 Car"/>
    <w:basedOn w:val="Policepardfaut"/>
    <w:link w:val="Titre2"/>
    <w:uiPriority w:val="9"/>
    <w:rsid w:val="00DD1683"/>
    <w:rPr>
      <w:rFonts w:asciiTheme="majorHAnsi" w:eastAsiaTheme="majorEastAsia" w:hAnsiTheme="majorHAnsi" w:cstheme="majorBidi"/>
      <w:color w:val="2E74B5" w:themeColor="accent1" w:themeShade="BF"/>
      <w:sz w:val="26"/>
      <w:szCs w:val="26"/>
    </w:rPr>
  </w:style>
  <w:style w:type="character" w:customStyle="1" w:styleId="Titre3Car">
    <w:name w:val="Titre 3 Car"/>
    <w:basedOn w:val="Policepardfaut"/>
    <w:link w:val="Titre3"/>
    <w:uiPriority w:val="9"/>
    <w:rsid w:val="00315813"/>
    <w:rPr>
      <w:rFonts w:asciiTheme="majorHAnsi" w:eastAsiaTheme="majorEastAsia" w:hAnsiTheme="majorHAnsi" w:cstheme="majorBidi"/>
      <w:color w:val="2E74B5" w:themeColor="accent1" w:themeShade="BF"/>
      <w:sz w:val="24"/>
      <w:szCs w:val="24"/>
    </w:rPr>
  </w:style>
  <w:style w:type="character" w:customStyle="1" w:styleId="Titre4Car">
    <w:name w:val="Titre 4 Car"/>
    <w:basedOn w:val="Policepardfaut"/>
    <w:link w:val="Titre4"/>
    <w:uiPriority w:val="9"/>
    <w:rsid w:val="00AD5328"/>
    <w:rPr>
      <w:rFonts w:asciiTheme="majorHAnsi" w:eastAsiaTheme="majorEastAsia" w:hAnsiTheme="majorHAnsi" w:cstheme="majorBidi"/>
      <w:iCs/>
      <w:color w:val="2E74B5" w:themeColor="accent1" w:themeShade="BF"/>
      <w:sz w:val="24"/>
    </w:rPr>
  </w:style>
  <w:style w:type="paragraph" w:styleId="TM1">
    <w:name w:val="toc 1"/>
    <w:basedOn w:val="Normal"/>
    <w:next w:val="Normal"/>
    <w:autoRedefine/>
    <w:uiPriority w:val="39"/>
    <w:unhideWhenUsed/>
    <w:rsid w:val="00153CCC"/>
    <w:pPr>
      <w:tabs>
        <w:tab w:val="left" w:pos="440"/>
        <w:tab w:val="right" w:leader="dot" w:pos="9062"/>
      </w:tabs>
      <w:spacing w:after="100"/>
      <w:jc w:val="center"/>
    </w:pPr>
  </w:style>
  <w:style w:type="paragraph" w:styleId="TM2">
    <w:name w:val="toc 2"/>
    <w:basedOn w:val="Normal"/>
    <w:next w:val="Normal"/>
    <w:autoRedefine/>
    <w:uiPriority w:val="39"/>
    <w:unhideWhenUsed/>
    <w:rsid w:val="009672AA"/>
    <w:pPr>
      <w:spacing w:after="100"/>
      <w:ind w:left="220"/>
    </w:pPr>
  </w:style>
  <w:style w:type="paragraph" w:styleId="TM3">
    <w:name w:val="toc 3"/>
    <w:basedOn w:val="Normal"/>
    <w:next w:val="Normal"/>
    <w:autoRedefine/>
    <w:uiPriority w:val="39"/>
    <w:unhideWhenUsed/>
    <w:rsid w:val="009672AA"/>
    <w:pPr>
      <w:spacing w:after="100"/>
      <w:ind w:left="440"/>
    </w:pPr>
  </w:style>
  <w:style w:type="paragraph" w:styleId="TM4">
    <w:name w:val="toc 4"/>
    <w:basedOn w:val="Normal"/>
    <w:next w:val="Normal"/>
    <w:autoRedefine/>
    <w:uiPriority w:val="39"/>
    <w:unhideWhenUsed/>
    <w:rsid w:val="009672AA"/>
    <w:pPr>
      <w:spacing w:after="100"/>
      <w:ind w:left="660"/>
    </w:pPr>
  </w:style>
  <w:style w:type="character" w:styleId="Lienhypertexte">
    <w:name w:val="Hyperlink"/>
    <w:basedOn w:val="Policepardfaut"/>
    <w:uiPriority w:val="99"/>
    <w:unhideWhenUsed/>
    <w:rsid w:val="009672AA"/>
    <w:rPr>
      <w:color w:val="0563C1" w:themeColor="hyperlink"/>
      <w:u w:val="single"/>
    </w:rPr>
  </w:style>
  <w:style w:type="paragraph" w:styleId="Paragraphedeliste">
    <w:name w:val="List Paragraph"/>
    <w:basedOn w:val="Normal"/>
    <w:uiPriority w:val="34"/>
    <w:qFormat/>
    <w:rsid w:val="000629D8"/>
    <w:pPr>
      <w:ind w:left="720"/>
      <w:contextualSpacing/>
    </w:pPr>
  </w:style>
  <w:style w:type="paragraph" w:styleId="En-tte">
    <w:name w:val="header"/>
    <w:basedOn w:val="Normal"/>
    <w:link w:val="En-tteCar"/>
    <w:uiPriority w:val="99"/>
    <w:unhideWhenUsed/>
    <w:rsid w:val="0006583E"/>
    <w:pPr>
      <w:tabs>
        <w:tab w:val="center" w:pos="4536"/>
        <w:tab w:val="right" w:pos="9072"/>
      </w:tabs>
      <w:spacing w:after="0" w:line="240" w:lineRule="auto"/>
    </w:pPr>
  </w:style>
  <w:style w:type="character" w:customStyle="1" w:styleId="En-tteCar">
    <w:name w:val="En-tête Car"/>
    <w:basedOn w:val="Policepardfaut"/>
    <w:link w:val="En-tte"/>
    <w:uiPriority w:val="99"/>
    <w:rsid w:val="0006583E"/>
  </w:style>
  <w:style w:type="paragraph" w:styleId="Pieddepage">
    <w:name w:val="footer"/>
    <w:basedOn w:val="Normal"/>
    <w:link w:val="PieddepageCar"/>
    <w:uiPriority w:val="99"/>
    <w:unhideWhenUsed/>
    <w:rsid w:val="0006583E"/>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6583E"/>
  </w:style>
  <w:style w:type="paragraph" w:styleId="Sansinterligne">
    <w:name w:val="No Spacing"/>
    <w:link w:val="SansinterligneCar"/>
    <w:uiPriority w:val="1"/>
    <w:qFormat/>
    <w:rsid w:val="00927675"/>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927675"/>
    <w:rPr>
      <w:rFonts w:eastAsiaTheme="minorEastAsia"/>
      <w:lang w:eastAsia="fr-CH"/>
    </w:rPr>
  </w:style>
  <w:style w:type="character" w:customStyle="1" w:styleId="Titre5Car">
    <w:name w:val="Titre 5 Car"/>
    <w:basedOn w:val="Policepardfaut"/>
    <w:link w:val="Titre5"/>
    <w:uiPriority w:val="9"/>
    <w:rsid w:val="0050632C"/>
    <w:rPr>
      <w:rFonts w:asciiTheme="majorHAnsi" w:eastAsiaTheme="majorEastAsia" w:hAnsiTheme="majorHAnsi" w:cstheme="majorBidi"/>
      <w:color w:val="2E74B5" w:themeColor="accent1" w:themeShade="BF"/>
      <w:sz w:val="24"/>
    </w:rPr>
  </w:style>
  <w:style w:type="character" w:customStyle="1" w:styleId="Titre6Car">
    <w:name w:val="Titre 6 Car"/>
    <w:basedOn w:val="Policepardfaut"/>
    <w:link w:val="Titre6"/>
    <w:uiPriority w:val="9"/>
    <w:rsid w:val="0050632C"/>
    <w:rPr>
      <w:rFonts w:asciiTheme="majorHAnsi" w:eastAsiaTheme="majorEastAsia" w:hAnsiTheme="majorHAnsi" w:cstheme="majorBidi"/>
      <w:color w:val="1F4D78" w:themeColor="accent1" w:themeShade="7F"/>
      <w:sz w:val="24"/>
    </w:rPr>
  </w:style>
  <w:style w:type="character" w:customStyle="1" w:styleId="Titre7Car">
    <w:name w:val="Titre 7 Car"/>
    <w:basedOn w:val="Policepardfaut"/>
    <w:link w:val="Titre7"/>
    <w:uiPriority w:val="9"/>
    <w:semiHidden/>
    <w:rsid w:val="0050632C"/>
    <w:rPr>
      <w:rFonts w:asciiTheme="majorHAnsi" w:eastAsiaTheme="majorEastAsia" w:hAnsiTheme="majorHAnsi" w:cstheme="majorBidi"/>
      <w:i/>
      <w:iCs/>
      <w:color w:val="1F4D78" w:themeColor="accent1" w:themeShade="7F"/>
      <w:sz w:val="24"/>
    </w:rPr>
  </w:style>
  <w:style w:type="character" w:customStyle="1" w:styleId="Titre8Car">
    <w:name w:val="Titre 8 Car"/>
    <w:basedOn w:val="Policepardfaut"/>
    <w:link w:val="Titre8"/>
    <w:uiPriority w:val="9"/>
    <w:semiHidden/>
    <w:rsid w:val="0050632C"/>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50632C"/>
    <w:rPr>
      <w:rFonts w:asciiTheme="majorHAnsi" w:eastAsiaTheme="majorEastAsia" w:hAnsiTheme="majorHAnsi" w:cstheme="majorBidi"/>
      <w:i/>
      <w:iCs/>
      <w:color w:val="272727" w:themeColor="text1" w:themeTint="D8"/>
      <w:sz w:val="21"/>
      <w:szCs w:val="21"/>
    </w:rPr>
  </w:style>
  <w:style w:type="paragraph" w:styleId="Textedebulles">
    <w:name w:val="Balloon Text"/>
    <w:basedOn w:val="Normal"/>
    <w:link w:val="TextedebullesCar"/>
    <w:uiPriority w:val="99"/>
    <w:semiHidden/>
    <w:unhideWhenUsed/>
    <w:rsid w:val="002E4C90"/>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2E4C90"/>
    <w:rPr>
      <w:rFonts w:ascii="Segoe UI" w:hAnsi="Segoe UI" w:cs="Segoe UI"/>
      <w:sz w:val="18"/>
      <w:szCs w:val="18"/>
    </w:rPr>
  </w:style>
  <w:style w:type="paragraph" w:styleId="Rvision">
    <w:name w:val="Revision"/>
    <w:hidden/>
    <w:uiPriority w:val="99"/>
    <w:semiHidden/>
    <w:rsid w:val="003C33D5"/>
    <w:pPr>
      <w:spacing w:after="0" w:line="240" w:lineRule="auto"/>
    </w:pPr>
    <w:rPr>
      <w:sz w:val="24"/>
    </w:rPr>
  </w:style>
  <w:style w:type="table" w:styleId="Grilledutableau">
    <w:name w:val="Table Grid"/>
    <w:basedOn w:val="TableauNormal"/>
    <w:uiPriority w:val="39"/>
    <w:rsid w:val="00A1588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76264B"/>
    <w:pPr>
      <w:spacing w:before="100" w:beforeAutospacing="1" w:after="100" w:afterAutospacing="1" w:line="240" w:lineRule="auto"/>
      <w:jc w:val="left"/>
    </w:pPr>
    <w:rPr>
      <w:rFonts w:ascii="Times New Roman" w:eastAsia="Times New Roman" w:hAnsi="Times New Roman" w:cs="Times New Roman"/>
      <w:szCs w:val="24"/>
      <w:lang w:eastAsia="fr-CH"/>
    </w:rPr>
  </w:style>
  <w:style w:type="paragraph" w:styleId="Titre">
    <w:name w:val="Title"/>
    <w:basedOn w:val="Normal"/>
    <w:next w:val="Normal"/>
    <w:link w:val="TitreCar"/>
    <w:uiPriority w:val="10"/>
    <w:qFormat/>
    <w:rsid w:val="007A776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7A776A"/>
    <w:rPr>
      <w:rFonts w:asciiTheme="majorHAnsi" w:eastAsiaTheme="majorEastAsia" w:hAnsiTheme="majorHAnsi" w:cstheme="majorBidi"/>
      <w:spacing w:val="-10"/>
      <w:kern w:val="28"/>
      <w:sz w:val="56"/>
      <w:szCs w:val="56"/>
    </w:rPr>
  </w:style>
  <w:style w:type="character" w:styleId="Mention">
    <w:name w:val="Mention"/>
    <w:basedOn w:val="Policepardfaut"/>
    <w:uiPriority w:val="99"/>
    <w:semiHidden/>
    <w:unhideWhenUsed/>
    <w:rsid w:val="006725FC"/>
    <w:rPr>
      <w:color w:val="2B579A"/>
      <w:shd w:val="clear" w:color="auto" w:fill="E6E6E6"/>
    </w:rPr>
  </w:style>
  <w:style w:type="paragraph" w:customStyle="1" w:styleId="Default">
    <w:name w:val="Default"/>
    <w:rsid w:val="000070B0"/>
    <w:pPr>
      <w:autoSpaceDE w:val="0"/>
      <w:autoSpaceDN w:val="0"/>
      <w:adjustRightInd w:val="0"/>
      <w:spacing w:after="0" w:line="240" w:lineRule="auto"/>
    </w:pPr>
    <w:rPr>
      <w:rFonts w:ascii="Times New Roman" w:hAnsi="Times New Roman" w:cs="Times New Roman"/>
      <w:color w:val="000000"/>
      <w:sz w:val="24"/>
      <w:szCs w:val="24"/>
    </w:rPr>
  </w:style>
  <w:style w:type="character" w:styleId="Lienhypertextesuivivisit">
    <w:name w:val="FollowedHyperlink"/>
    <w:basedOn w:val="Policepardfaut"/>
    <w:uiPriority w:val="99"/>
    <w:semiHidden/>
    <w:unhideWhenUsed/>
    <w:rsid w:val="00494485"/>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780551">
      <w:bodyDiv w:val="1"/>
      <w:marLeft w:val="0"/>
      <w:marRight w:val="0"/>
      <w:marTop w:val="0"/>
      <w:marBottom w:val="0"/>
      <w:divBdr>
        <w:top w:val="none" w:sz="0" w:space="0" w:color="auto"/>
        <w:left w:val="none" w:sz="0" w:space="0" w:color="auto"/>
        <w:bottom w:val="none" w:sz="0" w:space="0" w:color="auto"/>
        <w:right w:val="none" w:sz="0" w:space="0" w:color="auto"/>
      </w:divBdr>
    </w:div>
    <w:div w:id="161284907">
      <w:bodyDiv w:val="1"/>
      <w:marLeft w:val="0"/>
      <w:marRight w:val="0"/>
      <w:marTop w:val="0"/>
      <w:marBottom w:val="0"/>
      <w:divBdr>
        <w:top w:val="none" w:sz="0" w:space="0" w:color="auto"/>
        <w:left w:val="none" w:sz="0" w:space="0" w:color="auto"/>
        <w:bottom w:val="none" w:sz="0" w:space="0" w:color="auto"/>
        <w:right w:val="none" w:sz="0" w:space="0" w:color="auto"/>
      </w:divBdr>
    </w:div>
    <w:div w:id="472525716">
      <w:bodyDiv w:val="1"/>
      <w:marLeft w:val="0"/>
      <w:marRight w:val="0"/>
      <w:marTop w:val="0"/>
      <w:marBottom w:val="0"/>
      <w:divBdr>
        <w:top w:val="none" w:sz="0" w:space="0" w:color="auto"/>
        <w:left w:val="none" w:sz="0" w:space="0" w:color="auto"/>
        <w:bottom w:val="none" w:sz="0" w:space="0" w:color="auto"/>
        <w:right w:val="none" w:sz="0" w:space="0" w:color="auto"/>
      </w:divBdr>
    </w:div>
    <w:div w:id="787310045">
      <w:bodyDiv w:val="1"/>
      <w:marLeft w:val="0"/>
      <w:marRight w:val="0"/>
      <w:marTop w:val="0"/>
      <w:marBottom w:val="0"/>
      <w:divBdr>
        <w:top w:val="none" w:sz="0" w:space="0" w:color="auto"/>
        <w:left w:val="none" w:sz="0" w:space="0" w:color="auto"/>
        <w:bottom w:val="none" w:sz="0" w:space="0" w:color="auto"/>
        <w:right w:val="none" w:sz="0" w:space="0" w:color="auto"/>
      </w:divBdr>
    </w:div>
    <w:div w:id="1370298067">
      <w:bodyDiv w:val="1"/>
      <w:marLeft w:val="0"/>
      <w:marRight w:val="0"/>
      <w:marTop w:val="0"/>
      <w:marBottom w:val="0"/>
      <w:divBdr>
        <w:top w:val="none" w:sz="0" w:space="0" w:color="auto"/>
        <w:left w:val="none" w:sz="0" w:space="0" w:color="auto"/>
        <w:bottom w:val="none" w:sz="0" w:space="0" w:color="auto"/>
        <w:right w:val="none" w:sz="0" w:space="0" w:color="auto"/>
      </w:divBdr>
    </w:div>
    <w:div w:id="1414819472">
      <w:bodyDiv w:val="1"/>
      <w:marLeft w:val="0"/>
      <w:marRight w:val="0"/>
      <w:marTop w:val="0"/>
      <w:marBottom w:val="0"/>
      <w:divBdr>
        <w:top w:val="none" w:sz="0" w:space="0" w:color="auto"/>
        <w:left w:val="none" w:sz="0" w:space="0" w:color="auto"/>
        <w:bottom w:val="none" w:sz="0" w:space="0" w:color="auto"/>
        <w:right w:val="none" w:sz="0" w:space="0" w:color="auto"/>
      </w:divBdr>
    </w:div>
    <w:div w:id="1521510513">
      <w:bodyDiv w:val="1"/>
      <w:marLeft w:val="0"/>
      <w:marRight w:val="0"/>
      <w:marTop w:val="0"/>
      <w:marBottom w:val="0"/>
      <w:divBdr>
        <w:top w:val="none" w:sz="0" w:space="0" w:color="auto"/>
        <w:left w:val="none" w:sz="0" w:space="0" w:color="auto"/>
        <w:bottom w:val="none" w:sz="0" w:space="0" w:color="auto"/>
        <w:right w:val="none" w:sz="0" w:space="0" w:color="auto"/>
      </w:divBdr>
    </w:div>
    <w:div w:id="1561944107">
      <w:bodyDiv w:val="1"/>
      <w:marLeft w:val="0"/>
      <w:marRight w:val="0"/>
      <w:marTop w:val="0"/>
      <w:marBottom w:val="0"/>
      <w:divBdr>
        <w:top w:val="none" w:sz="0" w:space="0" w:color="auto"/>
        <w:left w:val="none" w:sz="0" w:space="0" w:color="auto"/>
        <w:bottom w:val="none" w:sz="0" w:space="0" w:color="auto"/>
        <w:right w:val="none" w:sz="0" w:space="0" w:color="auto"/>
      </w:divBdr>
    </w:div>
    <w:div w:id="1844935328">
      <w:bodyDiv w:val="1"/>
      <w:marLeft w:val="0"/>
      <w:marRight w:val="0"/>
      <w:marTop w:val="0"/>
      <w:marBottom w:val="0"/>
      <w:divBdr>
        <w:top w:val="none" w:sz="0" w:space="0" w:color="auto"/>
        <w:left w:val="none" w:sz="0" w:space="0" w:color="auto"/>
        <w:bottom w:val="none" w:sz="0" w:space="0" w:color="auto"/>
        <w:right w:val="none" w:sz="0" w:space="0" w:color="auto"/>
      </w:divBdr>
    </w:div>
    <w:div w:id="18833964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package" Target="embeddings/Microsoft_Visio_Drawing.vsdx"/><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3.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3.png"/><Relationship Id="rId68" Type="http://schemas.openxmlformats.org/officeDocument/2006/relationships/image" Target="media/image58.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1.png"/><Relationship Id="rId45" Type="http://schemas.openxmlformats.org/officeDocument/2006/relationships/package" Target="embeddings/Microsoft_Visio_Drawing1.vsdx"/><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image" Target="media/image56.png"/><Relationship Id="rId7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39.png"/><Relationship Id="rId57" Type="http://schemas.openxmlformats.org/officeDocument/2006/relationships/image" Target="media/image47.png"/><Relationship Id="rId61" Type="http://schemas.openxmlformats.org/officeDocument/2006/relationships/image" Target="media/image51.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5.emf"/><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4.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8" Type="http://schemas.openxmlformats.org/officeDocument/2006/relationships/footer" Target="footer1.xml"/><Relationship Id="rId51" Type="http://schemas.openxmlformats.org/officeDocument/2006/relationships/image" Target="media/image41.png"/><Relationship Id="rId72"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emf"/><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2.png"/><Relationship Id="rId41" Type="http://schemas.openxmlformats.org/officeDocument/2006/relationships/image" Target="media/image32.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8280EF997C794CC7B15B5D8F968D765E"/>
        <w:category>
          <w:name w:val="Général"/>
          <w:gallery w:val="placeholder"/>
        </w:category>
        <w:types>
          <w:type w:val="bbPlcHdr"/>
        </w:types>
        <w:behaviors>
          <w:behavior w:val="content"/>
        </w:behaviors>
        <w:guid w:val="{3A8C09C4-F96C-4D75-8B08-1EA66E894944}"/>
      </w:docPartPr>
      <w:docPartBody>
        <w:p w:rsidR="002B53DF" w:rsidRDefault="002B53DF" w:rsidP="002B53DF">
          <w:pPr>
            <w:pStyle w:val="8280EF997C794CC7B15B5D8F968D765E"/>
          </w:pPr>
          <w:r>
            <w:rPr>
              <w:color w:val="2F5496" w:themeColor="accent1" w:themeShade="BF"/>
              <w:sz w:val="24"/>
              <w:szCs w:val="24"/>
              <w:lang w:val="fr-FR"/>
            </w:rPr>
            <w:t>[Nom de la société]</w:t>
          </w:r>
        </w:p>
      </w:docPartBody>
    </w:docPart>
    <w:docPart>
      <w:docPartPr>
        <w:name w:val="82E5CE16C81844E79C3AD7A8E55016A0"/>
        <w:category>
          <w:name w:val="Général"/>
          <w:gallery w:val="placeholder"/>
        </w:category>
        <w:types>
          <w:type w:val="bbPlcHdr"/>
        </w:types>
        <w:behaviors>
          <w:behavior w:val="content"/>
        </w:behaviors>
        <w:guid w:val="{8E8FAFB9-9A8C-407C-9E59-F0B7661DF989}"/>
      </w:docPartPr>
      <w:docPartBody>
        <w:p w:rsidR="002B53DF" w:rsidRDefault="002B53DF" w:rsidP="002B53DF">
          <w:pPr>
            <w:pStyle w:val="82E5CE16C81844E79C3AD7A8E55016A0"/>
          </w:pPr>
          <w:r>
            <w:rPr>
              <w:rFonts w:asciiTheme="majorHAnsi" w:eastAsiaTheme="majorEastAsia" w:hAnsiTheme="majorHAnsi" w:cstheme="majorBidi"/>
              <w:color w:val="4472C4" w:themeColor="accent1"/>
              <w:sz w:val="88"/>
              <w:szCs w:val="88"/>
              <w:lang w:val="fr-FR"/>
            </w:rPr>
            <w:t>[Titre du document]</w:t>
          </w:r>
        </w:p>
      </w:docPartBody>
    </w:docPart>
    <w:docPart>
      <w:docPartPr>
        <w:name w:val="D45404AB5BDA466488E059B9EC791C6D"/>
        <w:category>
          <w:name w:val="Général"/>
          <w:gallery w:val="placeholder"/>
        </w:category>
        <w:types>
          <w:type w:val="bbPlcHdr"/>
        </w:types>
        <w:behaviors>
          <w:behavior w:val="content"/>
        </w:behaviors>
        <w:guid w:val="{C4033A43-0153-4AFB-BB3A-9DDFDB31209E}"/>
      </w:docPartPr>
      <w:docPartBody>
        <w:p w:rsidR="002B53DF" w:rsidRDefault="002B53DF" w:rsidP="002B53DF">
          <w:pPr>
            <w:pStyle w:val="D45404AB5BDA466488E059B9EC791C6D"/>
          </w:pPr>
          <w:r>
            <w:rPr>
              <w:color w:val="2F5496" w:themeColor="accent1" w:themeShade="BF"/>
              <w:sz w:val="24"/>
              <w:szCs w:val="24"/>
              <w:lang w:val="fr-FR"/>
            </w:rPr>
            <w:t>[Sous-titre du document]</w:t>
          </w:r>
        </w:p>
      </w:docPartBody>
    </w:docPart>
    <w:docPart>
      <w:docPartPr>
        <w:name w:val="4692D3BC7DBD4085B2AED770A0D7AE04"/>
        <w:category>
          <w:name w:val="Général"/>
          <w:gallery w:val="placeholder"/>
        </w:category>
        <w:types>
          <w:type w:val="bbPlcHdr"/>
        </w:types>
        <w:behaviors>
          <w:behavior w:val="content"/>
        </w:behaviors>
        <w:guid w:val="{2C6B2B5F-1903-4BBB-81F6-BBAC739BF24D}"/>
      </w:docPartPr>
      <w:docPartBody>
        <w:p w:rsidR="002B53DF" w:rsidRDefault="002B53DF" w:rsidP="002B53DF">
          <w:pPr>
            <w:pStyle w:val="4692D3BC7DBD4085B2AED770A0D7AE04"/>
          </w:pPr>
          <w:r>
            <w:rPr>
              <w:color w:val="4472C4" w:themeColor="accent1"/>
              <w:sz w:val="28"/>
              <w:szCs w:val="28"/>
              <w:lang w:val="fr-FR"/>
            </w:rPr>
            <w:t>[Nom de l’auteur]</w:t>
          </w:r>
        </w:p>
      </w:docPartBody>
    </w:docPart>
    <w:docPart>
      <w:docPartPr>
        <w:name w:val="8485C2A669AF47B6888DC438CD33DF24"/>
        <w:category>
          <w:name w:val="Général"/>
          <w:gallery w:val="placeholder"/>
        </w:category>
        <w:types>
          <w:type w:val="bbPlcHdr"/>
        </w:types>
        <w:behaviors>
          <w:behavior w:val="content"/>
        </w:behaviors>
        <w:guid w:val="{9CB22AAB-CC5D-49EB-877A-7A4470E2B5F3}"/>
      </w:docPartPr>
      <w:docPartBody>
        <w:p w:rsidR="002B53DF" w:rsidRDefault="002B53DF" w:rsidP="002B53DF">
          <w:pPr>
            <w:pStyle w:val="8485C2A669AF47B6888DC438CD33DF24"/>
          </w:pPr>
          <w:r>
            <w:rPr>
              <w:color w:val="4472C4" w:themeColor="accent1"/>
              <w:sz w:val="28"/>
              <w:szCs w:val="28"/>
              <w:lang w:val="fr-FR"/>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insDel="0"/>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53DF"/>
    <w:rsid w:val="00020EBE"/>
    <w:rsid w:val="002B53DF"/>
    <w:rsid w:val="00352FA8"/>
    <w:rsid w:val="003A67E1"/>
    <w:rsid w:val="004443B1"/>
    <w:rsid w:val="007F75C0"/>
    <w:rsid w:val="0080652F"/>
    <w:rsid w:val="00911DF9"/>
    <w:rsid w:val="0098417A"/>
    <w:rsid w:val="00D52BEE"/>
    <w:rsid w:val="00E82E85"/>
    <w:rsid w:val="00EB7AC3"/>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fr-CH" w:eastAsia="fr-CH"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8280EF997C794CC7B15B5D8F968D765E">
    <w:name w:val="8280EF997C794CC7B15B5D8F968D765E"/>
    <w:rsid w:val="002B53DF"/>
  </w:style>
  <w:style w:type="paragraph" w:customStyle="1" w:styleId="82E5CE16C81844E79C3AD7A8E55016A0">
    <w:name w:val="82E5CE16C81844E79C3AD7A8E55016A0"/>
    <w:rsid w:val="002B53DF"/>
  </w:style>
  <w:style w:type="paragraph" w:customStyle="1" w:styleId="D45404AB5BDA466488E059B9EC791C6D">
    <w:name w:val="D45404AB5BDA466488E059B9EC791C6D"/>
    <w:rsid w:val="002B53DF"/>
  </w:style>
  <w:style w:type="paragraph" w:customStyle="1" w:styleId="4692D3BC7DBD4085B2AED770A0D7AE04">
    <w:name w:val="4692D3BC7DBD4085B2AED770A0D7AE04"/>
    <w:rsid w:val="002B53DF"/>
  </w:style>
  <w:style w:type="paragraph" w:customStyle="1" w:styleId="8485C2A669AF47B6888DC438CD33DF24">
    <w:name w:val="8485C2A669AF47B6888DC438CD33DF24"/>
    <w:rsid w:val="002B53D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036D84-BC98-4133-BFF6-AD02E05AE2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24</TotalTime>
  <Pages>46</Pages>
  <Words>9769</Words>
  <Characters>53731</Characters>
  <Application>Microsoft Office Word</Application>
  <DocSecurity>0</DocSecurity>
  <Lines>447</Lines>
  <Paragraphs>126</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633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lien Rochat</dc:creator>
  <cp:keywords/>
  <dc:description/>
  <cp:lastModifiedBy>Julien Rochat</cp:lastModifiedBy>
  <cp:revision>560</cp:revision>
  <dcterms:created xsi:type="dcterms:W3CDTF">2017-05-23T08:43:00Z</dcterms:created>
  <dcterms:modified xsi:type="dcterms:W3CDTF">2017-06-14T13:47:00Z</dcterms:modified>
</cp:coreProperties>
</file>